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0E1E95" w14:textId="295669C1" w:rsidR="00BA0EF8" w:rsidRDefault="00BA0EF8" w:rsidP="0018451F">
      <w:pPr>
        <w:pStyle w:val="1"/>
      </w:pPr>
      <w:r>
        <w:rPr>
          <w:rFonts w:hint="eastAsia"/>
        </w:rPr>
        <w:t>一、音频基础知识</w:t>
      </w:r>
    </w:p>
    <w:p w14:paraId="10752F76" w14:textId="77777777" w:rsidR="00BA0EF8" w:rsidRDefault="00BA0EF8" w:rsidP="00BA0EF8">
      <w:pPr>
        <w:pStyle w:val="2"/>
      </w:pPr>
      <w:r>
        <w:t>1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为何需要音频解码芯片</w:t>
      </w:r>
    </w:p>
    <w:p w14:paraId="7AAA842D" w14:textId="77777777" w:rsidR="00BA0EF8" w:rsidRDefault="00BA0EF8" w:rsidP="00BA0EF8">
      <w:r>
        <w:tab/>
      </w:r>
      <w:r>
        <w:rPr>
          <w:rFonts w:hint="eastAsia"/>
        </w:rPr>
        <w:t>音频D</w:t>
      </w:r>
      <w:r>
        <w:t>AC</w:t>
      </w:r>
      <w:r>
        <w:rPr>
          <w:rFonts w:hint="eastAsia"/>
        </w:rPr>
        <w:t>、C</w:t>
      </w:r>
      <w:r>
        <w:t>ODEC</w:t>
      </w:r>
      <w:r>
        <w:rPr>
          <w:rFonts w:hint="eastAsia"/>
        </w:rPr>
        <w:t>。</w:t>
      </w:r>
    </w:p>
    <w:p w14:paraId="7A9DA908" w14:textId="77777777" w:rsidR="00BA0EF8" w:rsidRDefault="00BA0EF8" w:rsidP="00BA0EF8">
      <w:r>
        <w:tab/>
      </w:r>
    </w:p>
    <w:p w14:paraId="0D6A8D53" w14:textId="77777777" w:rsidR="00BA0EF8" w:rsidRDefault="00BA0EF8" w:rsidP="00BA0EF8">
      <w:pPr>
        <w:pStyle w:val="2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音频文件处理过程</w:t>
      </w:r>
    </w:p>
    <w:p w14:paraId="4BBC4E8B" w14:textId="77777777" w:rsidR="00BA0EF8" w:rsidRDefault="00BA0EF8" w:rsidP="00BA0EF8">
      <w:r>
        <w:tab/>
      </w:r>
      <w:r>
        <w:object w:dxaOrig="7911" w:dyaOrig="1051" w14:anchorId="13ED44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52.45pt" o:ole="">
            <v:imagedata r:id="rId8" o:title=""/>
          </v:shape>
          <o:OLEObject Type="Embed" ProgID="Visio.Drawing.15" ShapeID="_x0000_i1025" DrawAspect="Content" ObjectID="_1700312967" r:id="rId9"/>
        </w:object>
      </w:r>
    </w:p>
    <w:p w14:paraId="121DF67A" w14:textId="77777777" w:rsidR="00BA0EF8" w:rsidRDefault="00BA0EF8" w:rsidP="00BA0EF8"/>
    <w:p w14:paraId="228560D7" w14:textId="54B3A207" w:rsidR="00BA0EF8" w:rsidRDefault="00BA0EF8" w:rsidP="00BA0EF8">
      <w:pPr>
        <w:pStyle w:val="2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、音频相关的术语</w:t>
      </w:r>
    </w:p>
    <w:p w14:paraId="0A5BD0DF" w14:textId="00586021" w:rsidR="00BA0EF8" w:rsidRDefault="00BA0EF8" w:rsidP="00BA0EF8">
      <w:r>
        <w:tab/>
      </w:r>
      <w:r>
        <w:rPr>
          <w:rFonts w:hint="eastAsia"/>
        </w:rPr>
        <w:t>1、采样率</w:t>
      </w:r>
    </w:p>
    <w:p w14:paraId="596C7727" w14:textId="438702E4" w:rsidR="00BA0EF8" w:rsidRDefault="00BA0EF8" w:rsidP="00BA0EF8">
      <w:r>
        <w:tab/>
        <w:t>2</w:t>
      </w:r>
      <w:r>
        <w:rPr>
          <w:rFonts w:hint="eastAsia"/>
        </w:rPr>
        <w:t>、位数</w:t>
      </w:r>
    </w:p>
    <w:p w14:paraId="2D86C689" w14:textId="2CC5633B" w:rsidR="00BA0EF8" w:rsidRDefault="00BA0EF8" w:rsidP="00BA0EF8">
      <w:r>
        <w:tab/>
        <w:t>3</w:t>
      </w:r>
      <w:r>
        <w:rPr>
          <w:rFonts w:hint="eastAsia"/>
        </w:rPr>
        <w:t>、信噪比</w:t>
      </w:r>
    </w:p>
    <w:p w14:paraId="2B7CA0A2" w14:textId="5A714F78" w:rsidR="00BA0EF8" w:rsidRDefault="00BA0EF8" w:rsidP="00BA0EF8">
      <w:r>
        <w:tab/>
        <w:t>4</w:t>
      </w:r>
      <w:r>
        <w:rPr>
          <w:rFonts w:hint="eastAsia"/>
        </w:rPr>
        <w:t>、功率</w:t>
      </w:r>
    </w:p>
    <w:p w14:paraId="4802A7AD" w14:textId="28E78612" w:rsidR="00BA0EF8" w:rsidRDefault="00BA0EF8" w:rsidP="00BA0EF8">
      <w:r>
        <w:tab/>
      </w:r>
    </w:p>
    <w:p w14:paraId="7323CACE" w14:textId="12560262" w:rsidR="00BA0EF8" w:rsidRDefault="00BA0EF8" w:rsidP="00BA0EF8"/>
    <w:p w14:paraId="08A62792" w14:textId="10A6FCE8" w:rsidR="00546417" w:rsidRDefault="00546417" w:rsidP="002273A0">
      <w:pPr>
        <w:pStyle w:val="2"/>
      </w:pPr>
      <w:r>
        <w:rPr>
          <w:rFonts w:hint="eastAsia"/>
        </w:rPr>
        <w:t>1</w:t>
      </w:r>
      <w:r>
        <w:t>.5</w:t>
      </w:r>
      <w:r>
        <w:rPr>
          <w:rFonts w:hint="eastAsia"/>
        </w:rPr>
        <w:t>、</w:t>
      </w:r>
      <w:r w:rsidR="002273A0">
        <w:rPr>
          <w:rFonts w:hint="eastAsia"/>
        </w:rPr>
        <w:t>W</w:t>
      </w:r>
      <w:r w:rsidR="002273A0">
        <w:t>M8960</w:t>
      </w:r>
      <w:r w:rsidR="002273A0">
        <w:rPr>
          <w:rFonts w:hint="eastAsia"/>
        </w:rPr>
        <w:t>芯片外围组成部分分析</w:t>
      </w:r>
    </w:p>
    <w:p w14:paraId="058AB770" w14:textId="77777777" w:rsidR="00BA0EF8" w:rsidRPr="00BA0EF8" w:rsidRDefault="00BA0EF8" w:rsidP="00BA0EF8"/>
    <w:p w14:paraId="2198A734" w14:textId="166207F2" w:rsidR="0018451F" w:rsidRDefault="002273A0" w:rsidP="0018451F">
      <w:pPr>
        <w:pStyle w:val="1"/>
      </w:pPr>
      <w:r>
        <w:rPr>
          <w:rFonts w:hint="eastAsia"/>
        </w:rPr>
        <w:t>二</w:t>
      </w:r>
      <w:r w:rsidR="0018451F">
        <w:rPr>
          <w:rFonts w:hint="eastAsia"/>
        </w:rPr>
        <w:t>、</w:t>
      </w:r>
      <w:r w:rsidR="00607A4C">
        <w:t>IIS</w:t>
      </w:r>
      <w:r w:rsidR="00607A4C">
        <w:rPr>
          <w:rFonts w:hint="eastAsia"/>
        </w:rPr>
        <w:t>音频接口</w:t>
      </w:r>
    </w:p>
    <w:p w14:paraId="49D78A55" w14:textId="39A46AC8" w:rsidR="005331DC" w:rsidRDefault="005331DC" w:rsidP="005331DC">
      <w:pPr>
        <w:pStyle w:val="2"/>
      </w:pPr>
      <w:r>
        <w:t>2.1</w:t>
      </w:r>
      <w:r>
        <w:rPr>
          <w:rFonts w:hint="eastAsia"/>
        </w:rPr>
        <w:t>、常见的音频接口：</w:t>
      </w:r>
    </w:p>
    <w:p w14:paraId="73A140F0" w14:textId="6AC54E59" w:rsidR="005331DC" w:rsidRDefault="005331DC" w:rsidP="005331DC">
      <w:r>
        <w:rPr>
          <w:rFonts w:hint="eastAsia"/>
        </w:rPr>
        <w:t>P</w:t>
      </w:r>
      <w:r>
        <w:t>CM</w:t>
      </w:r>
      <w:r>
        <w:rPr>
          <w:rFonts w:hint="eastAsia"/>
        </w:rPr>
        <w:t>、</w:t>
      </w:r>
      <w:r>
        <w:t>IIS</w:t>
      </w:r>
      <w:r>
        <w:rPr>
          <w:rFonts w:hint="eastAsia"/>
        </w:rPr>
        <w:t>、A</w:t>
      </w:r>
      <w:r>
        <w:t>C97</w:t>
      </w:r>
      <w:r>
        <w:rPr>
          <w:rFonts w:hint="eastAsia"/>
        </w:rPr>
        <w:t>等</w:t>
      </w:r>
      <w:r w:rsidR="00FD37A5">
        <w:rPr>
          <w:rFonts w:hint="eastAsia"/>
        </w:rPr>
        <w:t>。</w:t>
      </w:r>
    </w:p>
    <w:p w14:paraId="2E5B9250" w14:textId="0A08C2C9" w:rsidR="00FD37A5" w:rsidRDefault="00FD37A5" w:rsidP="005331DC"/>
    <w:p w14:paraId="0D254395" w14:textId="4ABCA77E" w:rsidR="00FD37A5" w:rsidRDefault="00FD37A5" w:rsidP="005331DC">
      <w:r>
        <w:t>1</w:t>
      </w:r>
      <w:r>
        <w:rPr>
          <w:rFonts w:hint="eastAsia"/>
        </w:rPr>
        <w:t>、</w:t>
      </w:r>
      <w:r w:rsidRPr="00FD37A5">
        <w:t>PCM音频编码</w:t>
      </w:r>
      <w:r>
        <w:rPr>
          <w:rFonts w:hint="eastAsia"/>
        </w:rPr>
        <w:t>：</w:t>
      </w:r>
    </w:p>
    <w:p w14:paraId="64F3D7C3" w14:textId="276F481E" w:rsidR="00FD37A5" w:rsidRDefault="00FD37A5" w:rsidP="005331DC">
      <w:r w:rsidRPr="00FD37A5">
        <w:t>https://www.jianshu.com/p/fd43c1c82945</w:t>
      </w:r>
    </w:p>
    <w:p w14:paraId="41B1B057" w14:textId="5A04FEEA" w:rsidR="00FD37A5" w:rsidRDefault="00FD37A5" w:rsidP="005331DC">
      <w:r>
        <w:rPr>
          <w:noProof/>
        </w:rPr>
        <w:lastRenderedPageBreak/>
        <w:drawing>
          <wp:inline distT="0" distB="0" distL="0" distR="0" wp14:anchorId="40DFDD97" wp14:editId="35F02D42">
            <wp:extent cx="5274310" cy="37890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42ADB" w14:textId="4C771135" w:rsidR="00FD37A5" w:rsidRDefault="00FD37A5" w:rsidP="005331DC"/>
    <w:p w14:paraId="0EDC0B47" w14:textId="2AA96149" w:rsidR="00FD37A5" w:rsidRDefault="00FD37A5" w:rsidP="005331DC"/>
    <w:p w14:paraId="3F05F3BA" w14:textId="77777777" w:rsidR="00FD37A5" w:rsidRDefault="00FD37A5" w:rsidP="005331DC"/>
    <w:p w14:paraId="34ECCB55" w14:textId="77777777" w:rsidR="005331DC" w:rsidRPr="005331DC" w:rsidRDefault="005331DC" w:rsidP="005331DC"/>
    <w:p w14:paraId="483E05F9" w14:textId="1B672128" w:rsidR="0018451F" w:rsidRDefault="002273A0" w:rsidP="002273A0">
      <w:pPr>
        <w:pStyle w:val="2"/>
      </w:pPr>
      <w:r>
        <w:t>2.</w:t>
      </w:r>
      <w:r w:rsidR="005331DC">
        <w:t>2</w:t>
      </w:r>
      <w:r>
        <w:rPr>
          <w:rFonts w:hint="eastAsia"/>
        </w:rPr>
        <w:t>、I</w:t>
      </w:r>
      <w:r>
        <w:t>IC</w:t>
      </w:r>
      <w:r>
        <w:rPr>
          <w:rFonts w:hint="eastAsia"/>
        </w:rPr>
        <w:t>音频接口</w:t>
      </w:r>
    </w:p>
    <w:p w14:paraId="0DC0660E" w14:textId="2917ECC5" w:rsidR="002273A0" w:rsidRDefault="002273A0" w:rsidP="002273A0"/>
    <w:p w14:paraId="15E31890" w14:textId="54F828B9" w:rsidR="002273A0" w:rsidRPr="002273A0" w:rsidRDefault="002273A0" w:rsidP="002273A0">
      <w:pPr>
        <w:pStyle w:val="2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、</w:t>
      </w:r>
      <w:r>
        <w:t>I.MX6ULL SAI</w:t>
      </w:r>
      <w:r>
        <w:rPr>
          <w:rFonts w:hint="eastAsia"/>
        </w:rPr>
        <w:t>接口</w:t>
      </w:r>
    </w:p>
    <w:p w14:paraId="2BFAB819" w14:textId="4C756741" w:rsidR="002273A0" w:rsidRDefault="002273A0" w:rsidP="0018451F"/>
    <w:p w14:paraId="4F071017" w14:textId="77777777" w:rsidR="002273A0" w:rsidRDefault="002273A0" w:rsidP="0018451F"/>
    <w:p w14:paraId="0E77EE90" w14:textId="1F19A3A6" w:rsidR="0018451F" w:rsidRDefault="002273A0" w:rsidP="0018451F">
      <w:pPr>
        <w:pStyle w:val="1"/>
      </w:pPr>
      <w:r>
        <w:rPr>
          <w:rFonts w:hint="eastAsia"/>
        </w:rPr>
        <w:t>三</w:t>
      </w:r>
      <w:r w:rsidR="0018451F">
        <w:rPr>
          <w:rFonts w:hint="eastAsia"/>
        </w:rPr>
        <w:t>、</w:t>
      </w:r>
      <w:r w:rsidR="00607A4C">
        <w:rPr>
          <w:rFonts w:hint="eastAsia"/>
        </w:rPr>
        <w:t>音频驱动使能</w:t>
      </w:r>
    </w:p>
    <w:p w14:paraId="35A7E3E2" w14:textId="005C2AE1" w:rsidR="00E84030" w:rsidRDefault="00E84030" w:rsidP="00E84030">
      <w:r>
        <w:rPr>
          <w:rFonts w:hint="eastAsia"/>
        </w:rPr>
        <w:t>1、需要一个W</w:t>
      </w:r>
      <w:r>
        <w:t>M8960</w:t>
      </w:r>
      <w:r>
        <w:rPr>
          <w:rFonts w:hint="eastAsia"/>
        </w:rPr>
        <w:t>驱动文件，I</w:t>
      </w:r>
      <w:r>
        <w:t>IC</w:t>
      </w:r>
      <w:r>
        <w:rPr>
          <w:rFonts w:hint="eastAsia"/>
        </w:rPr>
        <w:t>框架的，用来配置W</w:t>
      </w:r>
      <w:r>
        <w:t>M8960</w:t>
      </w:r>
      <w:r>
        <w:rPr>
          <w:rFonts w:hint="eastAsia"/>
        </w:rPr>
        <w:t>的功能</w:t>
      </w:r>
    </w:p>
    <w:p w14:paraId="6AE59F5A" w14:textId="0D6E0CD7" w:rsidR="00162152" w:rsidRDefault="00162152" w:rsidP="00E84030">
      <w:r>
        <w:rPr>
          <w:rFonts w:hint="eastAsia"/>
        </w:rPr>
        <w:t>2、需要一个S</w:t>
      </w:r>
      <w:r>
        <w:t>OC</w:t>
      </w:r>
      <w:r>
        <w:rPr>
          <w:rFonts w:hint="eastAsia"/>
        </w:rPr>
        <w:t>端S</w:t>
      </w:r>
      <w:r>
        <w:t>AI</w:t>
      </w:r>
      <w:r>
        <w:rPr>
          <w:rFonts w:hint="eastAsia"/>
        </w:rPr>
        <w:t>外设的驱动文件，</w:t>
      </w:r>
    </w:p>
    <w:p w14:paraId="51EF5E6F" w14:textId="05657240" w:rsidR="00162152" w:rsidRDefault="00162152" w:rsidP="00E84030">
      <w:r>
        <w:rPr>
          <w:rFonts w:hint="eastAsia"/>
        </w:rPr>
        <w:t>3、需要一个驱动文件，将</w:t>
      </w:r>
      <w:r>
        <w:t>WM8960</w:t>
      </w:r>
      <w:r>
        <w:rPr>
          <w:rFonts w:hint="eastAsia"/>
        </w:rPr>
        <w:t>与I</w:t>
      </w:r>
      <w:r>
        <w:t>.MX6ULL</w:t>
      </w:r>
      <w:r>
        <w:rPr>
          <w:rFonts w:hint="eastAsia"/>
        </w:rPr>
        <w:t>联系起来。</w:t>
      </w:r>
    </w:p>
    <w:p w14:paraId="1FDCC1EA" w14:textId="6683EDDE" w:rsidR="00162152" w:rsidRDefault="00162152" w:rsidP="00E84030">
      <w:r>
        <w:rPr>
          <w:rFonts w:hint="eastAsia"/>
        </w:rPr>
        <w:t>因此，有三个驱动文件。</w:t>
      </w:r>
    </w:p>
    <w:p w14:paraId="58A4FD47" w14:textId="77777777" w:rsidR="00E84030" w:rsidRPr="00E84030" w:rsidRDefault="00E84030" w:rsidP="00E84030"/>
    <w:p w14:paraId="049CB9B6" w14:textId="75FDA4E7" w:rsidR="00533113" w:rsidRDefault="00533113" w:rsidP="00533113">
      <w:pPr>
        <w:pStyle w:val="2"/>
      </w:pPr>
      <w:r>
        <w:rPr>
          <w:rFonts w:hint="eastAsia"/>
        </w:rPr>
        <w:lastRenderedPageBreak/>
        <w:t>3</w:t>
      </w:r>
      <w:r>
        <w:t>.1 ALSA</w:t>
      </w:r>
      <w:r>
        <w:rPr>
          <w:rFonts w:hint="eastAsia"/>
        </w:rPr>
        <w:t>框架</w:t>
      </w:r>
    </w:p>
    <w:p w14:paraId="1EAC3053" w14:textId="1B2F6253" w:rsidR="00533113" w:rsidRDefault="00162152" w:rsidP="00533113">
      <w:r>
        <w:rPr>
          <w:rFonts w:hint="eastAsia"/>
        </w:rPr>
        <w:t>用户空间：alsa-lib，</w:t>
      </w:r>
    </w:p>
    <w:p w14:paraId="03DBC905" w14:textId="21BB8781" w:rsidR="00162152" w:rsidRDefault="00162152" w:rsidP="00533113"/>
    <w:p w14:paraId="324A2CAA" w14:textId="77777777" w:rsidR="00162152" w:rsidRPr="00533113" w:rsidRDefault="00162152" w:rsidP="00533113"/>
    <w:p w14:paraId="62983A9A" w14:textId="02A21B7D" w:rsidR="0079329B" w:rsidRDefault="008253CB" w:rsidP="00533113">
      <w:pPr>
        <w:pStyle w:val="2"/>
      </w:pPr>
      <w:r>
        <w:t>3.</w:t>
      </w:r>
      <w:r w:rsidR="00533113">
        <w:t>2</w:t>
      </w:r>
      <w:r>
        <w:rPr>
          <w:rFonts w:hint="eastAsia"/>
        </w:rPr>
        <w:t>、A</w:t>
      </w:r>
      <w:r>
        <w:t>LSA</w:t>
      </w:r>
      <w:r>
        <w:rPr>
          <w:rFonts w:hint="eastAsia"/>
        </w:rPr>
        <w:t>、</w:t>
      </w:r>
      <w:r>
        <w:t>AS</w:t>
      </w:r>
      <w:r w:rsidR="00607113">
        <w:rPr>
          <w:rFonts w:hint="eastAsia"/>
        </w:rPr>
        <w:t>o</w:t>
      </w:r>
      <w:r>
        <w:t>C</w:t>
      </w:r>
      <w:r>
        <w:rPr>
          <w:rFonts w:hint="eastAsia"/>
        </w:rPr>
        <w:t>驱动组成</w:t>
      </w:r>
    </w:p>
    <w:p w14:paraId="6B485E20" w14:textId="2157DA85" w:rsidR="008253CB" w:rsidRDefault="0085504A" w:rsidP="00E22641">
      <w:hyperlink r:id="rId11" w:history="1">
        <w:r w:rsidR="00533113" w:rsidRPr="0043591D">
          <w:rPr>
            <w:rStyle w:val="a8"/>
          </w:rPr>
          <w:t>https://blog.csdn.net/droidphone/category_1118446.html</w:t>
        </w:r>
      </w:hyperlink>
    </w:p>
    <w:p w14:paraId="4FA8CBB3" w14:textId="77777777" w:rsidR="00B84753" w:rsidRDefault="00B84753" w:rsidP="00E22641"/>
    <w:p w14:paraId="18F0283A" w14:textId="6F3077FC" w:rsidR="00533113" w:rsidRDefault="007C3E12" w:rsidP="00E22641">
      <w:r>
        <w:rPr>
          <w:rFonts w:hint="eastAsia"/>
        </w:rPr>
        <w:t>A</w:t>
      </w:r>
      <w:r>
        <w:t>S</w:t>
      </w:r>
      <w:r>
        <w:rPr>
          <w:rFonts w:hint="eastAsia"/>
        </w:rPr>
        <w:t>oc是在A</w:t>
      </w:r>
      <w:r>
        <w:t>LSA</w:t>
      </w:r>
      <w:r>
        <w:rPr>
          <w:rFonts w:hint="eastAsia"/>
        </w:rPr>
        <w:t>基础上，针对S</w:t>
      </w:r>
      <w:r>
        <w:t>OC</w:t>
      </w:r>
      <w:r>
        <w:rPr>
          <w:rFonts w:hint="eastAsia"/>
        </w:rPr>
        <w:t>另外改进的A</w:t>
      </w:r>
      <w:r>
        <w:t>LSA</w:t>
      </w:r>
      <w:r>
        <w:rPr>
          <w:rFonts w:hint="eastAsia"/>
        </w:rPr>
        <w:t>音频驱动框架</w:t>
      </w:r>
      <w:r w:rsidR="00B84753">
        <w:rPr>
          <w:rFonts w:hint="eastAsia"/>
        </w:rPr>
        <w:t>。目前A</w:t>
      </w:r>
      <w:r w:rsidR="00B84753">
        <w:t>RM</w:t>
      </w:r>
      <w:r w:rsidR="00B84753">
        <w:rPr>
          <w:rFonts w:hint="eastAsia"/>
        </w:rPr>
        <w:t>处理的音频驱动框架都是A</w:t>
      </w:r>
      <w:r w:rsidR="00B84753">
        <w:t>S</w:t>
      </w:r>
      <w:r w:rsidR="00B84753">
        <w:rPr>
          <w:rFonts w:hint="eastAsia"/>
        </w:rPr>
        <w:t>o</w:t>
      </w:r>
      <w:r w:rsidR="00B84753">
        <w:t>C</w:t>
      </w:r>
    </w:p>
    <w:p w14:paraId="37C7BF8E" w14:textId="77777777" w:rsidR="007C3E12" w:rsidRPr="00533113" w:rsidRDefault="007C3E12" w:rsidP="00E22641"/>
    <w:p w14:paraId="6CAF3011" w14:textId="0B3F6013" w:rsidR="008253CB" w:rsidRDefault="008253CB" w:rsidP="00E22641">
      <w:r>
        <w:rPr>
          <w:rFonts w:hint="eastAsia"/>
        </w:rPr>
        <w:t>分为三部分：</w:t>
      </w:r>
    </w:p>
    <w:p w14:paraId="19558076" w14:textId="3D1EC3EE" w:rsidR="008253CB" w:rsidRDefault="008253CB" w:rsidP="00E22641">
      <w:r>
        <w:rPr>
          <w:rFonts w:hint="eastAsia"/>
        </w:rPr>
        <w:t>S</w:t>
      </w:r>
      <w:r>
        <w:t>OC</w:t>
      </w:r>
      <w:r>
        <w:rPr>
          <w:rFonts w:hint="eastAsia"/>
        </w:rPr>
        <w:t>（platform）、Codec部分、板载硬件(</w:t>
      </w:r>
      <w:r>
        <w:t>Machine)</w:t>
      </w:r>
    </w:p>
    <w:p w14:paraId="38AE7C32" w14:textId="74402EAF" w:rsidR="008253CB" w:rsidRDefault="009C2464" w:rsidP="00E22641">
      <w:r>
        <w:rPr>
          <w:rFonts w:hint="eastAsia"/>
        </w:rPr>
        <w:t>S</w:t>
      </w:r>
      <w:r>
        <w:t>OC</w:t>
      </w:r>
      <w:r>
        <w:rPr>
          <w:rFonts w:hint="eastAsia"/>
        </w:rPr>
        <w:t>：具体的S</w:t>
      </w:r>
      <w:r>
        <w:t>OC</w:t>
      </w:r>
      <w:r>
        <w:rPr>
          <w:rFonts w:hint="eastAsia"/>
        </w:rPr>
        <w:t>音频接口驱动，比如6</w:t>
      </w:r>
      <w:r>
        <w:t>ULL</w:t>
      </w:r>
      <w:r>
        <w:rPr>
          <w:rFonts w:hint="eastAsia"/>
        </w:rPr>
        <w:t>的</w:t>
      </w:r>
      <w:r>
        <w:t>SAI</w:t>
      </w:r>
      <w:r>
        <w:rPr>
          <w:rFonts w:hint="eastAsia"/>
        </w:rPr>
        <w:t>接口，都是半导体厂商编写好的</w:t>
      </w:r>
    </w:p>
    <w:p w14:paraId="2B5E6CA0" w14:textId="62E40DB5" w:rsidR="009C2464" w:rsidRDefault="009C2464" w:rsidP="00E22641">
      <w:r>
        <w:t>C</w:t>
      </w:r>
      <w:r>
        <w:rPr>
          <w:rFonts w:hint="eastAsia"/>
        </w:rPr>
        <w:t>odec：具体的音频芯片，比如W</w:t>
      </w:r>
      <w:r>
        <w:t>M8960</w:t>
      </w:r>
      <w:r>
        <w:rPr>
          <w:rFonts w:hint="eastAsia"/>
        </w:rPr>
        <w:t>，I</w:t>
      </w:r>
      <w:r>
        <w:t>IC</w:t>
      </w:r>
      <w:r>
        <w:rPr>
          <w:rFonts w:hint="eastAsia"/>
        </w:rPr>
        <w:t>驱动。也不需要我们编写，Codec芯片厂商会写好。</w:t>
      </w:r>
    </w:p>
    <w:p w14:paraId="61EEB896" w14:textId="3437B0F0" w:rsidR="009C2464" w:rsidRPr="009C2464" w:rsidRDefault="009C2464" w:rsidP="00E22641">
      <w:r>
        <w:rPr>
          <w:rFonts w:hint="eastAsia"/>
        </w:rPr>
        <w:t>板载硬件：Machine部分，将具体的S</w:t>
      </w:r>
      <w:r>
        <w:t>OC</w:t>
      </w:r>
      <w:r>
        <w:rPr>
          <w:rFonts w:hint="eastAsia"/>
        </w:rPr>
        <w:t>与具体的Codec结合。与具体的硬件设备相关，也就是我们要处理的部分。使用</w:t>
      </w:r>
      <w:r>
        <w:t>ASOC</w:t>
      </w:r>
      <w:r>
        <w:rPr>
          <w:rFonts w:hint="eastAsia"/>
        </w:rPr>
        <w:t>驱动框架将S</w:t>
      </w:r>
      <w:r>
        <w:t>OC</w:t>
      </w:r>
      <w:r>
        <w:rPr>
          <w:rFonts w:hint="eastAsia"/>
        </w:rPr>
        <w:t>于Codec结合。</w:t>
      </w:r>
    </w:p>
    <w:p w14:paraId="44EBB21A" w14:textId="77777777" w:rsidR="009C2464" w:rsidRDefault="009C2464" w:rsidP="00E22641"/>
    <w:p w14:paraId="11010DE2" w14:textId="77777777" w:rsidR="00533113" w:rsidRDefault="00533113" w:rsidP="00533113">
      <w:r>
        <w:rPr>
          <w:rFonts w:hint="eastAsia"/>
        </w:rPr>
        <w:t>内核：</w:t>
      </w:r>
      <w:r w:rsidRPr="00533113">
        <w:t>Documentation\sound\alsa\soc</w:t>
      </w:r>
    </w:p>
    <w:p w14:paraId="2CCB5ED0" w14:textId="16B4B999" w:rsidR="00533113" w:rsidRDefault="00533113" w:rsidP="00E22641"/>
    <w:p w14:paraId="2E40E9D7" w14:textId="69E3D9E4" w:rsidR="00E650CE" w:rsidRDefault="00E650CE" w:rsidP="00E650CE">
      <w:pPr>
        <w:pStyle w:val="2"/>
      </w:pPr>
      <w:r>
        <w:rPr>
          <w:rFonts w:hint="eastAsia"/>
        </w:rPr>
        <w:t>3</w:t>
      </w:r>
      <w:r>
        <w:t>.3</w:t>
      </w:r>
      <w:r>
        <w:rPr>
          <w:rFonts w:hint="eastAsia"/>
        </w:rPr>
        <w:t>、A</w:t>
      </w:r>
      <w:r>
        <w:t>LPHA</w:t>
      </w:r>
      <w:r>
        <w:rPr>
          <w:rFonts w:hint="eastAsia"/>
        </w:rPr>
        <w:t>开发板</w:t>
      </w:r>
    </w:p>
    <w:p w14:paraId="652AFBE8" w14:textId="024864B9" w:rsidR="00E650CE" w:rsidRDefault="00E650CE" w:rsidP="00E650CE">
      <w:r>
        <w:rPr>
          <w:rFonts w:hint="eastAsia"/>
        </w:rPr>
        <w:t>1·、Codec部分驱动文件就是wm</w:t>
      </w:r>
      <w:r>
        <w:t>8960.c</w:t>
      </w:r>
      <w:r>
        <w:rPr>
          <w:rFonts w:hint="eastAsia"/>
        </w:rPr>
        <w:t>，I</w:t>
      </w:r>
      <w:r>
        <w:t>IC</w:t>
      </w:r>
      <w:r>
        <w:rPr>
          <w:rFonts w:hint="eastAsia"/>
        </w:rPr>
        <w:t>接口的</w:t>
      </w:r>
    </w:p>
    <w:p w14:paraId="2E4CB6CB" w14:textId="18EB639C" w:rsidR="00E650CE" w:rsidRDefault="00E650CE" w:rsidP="00E650CE">
      <w:r>
        <w:t>2</w:t>
      </w:r>
      <w:r>
        <w:rPr>
          <w:rFonts w:hint="eastAsia"/>
        </w:rPr>
        <w:t>、S</w:t>
      </w:r>
      <w:r>
        <w:t>OC</w:t>
      </w:r>
      <w:r>
        <w:rPr>
          <w:rFonts w:hint="eastAsia"/>
        </w:rPr>
        <w:t>（platform）部分就是I</w:t>
      </w:r>
      <w:r>
        <w:t>.MX6ULL</w:t>
      </w:r>
      <w:r>
        <w:rPr>
          <w:rFonts w:hint="eastAsia"/>
        </w:rPr>
        <w:t>的S</w:t>
      </w:r>
      <w:r>
        <w:t>AI</w:t>
      </w:r>
      <w:r>
        <w:rPr>
          <w:rFonts w:hint="eastAsia"/>
        </w:rPr>
        <w:t>驱动，驱动文件就是fsl</w:t>
      </w:r>
      <w:r>
        <w:t>_sai.c</w:t>
      </w:r>
      <w:r>
        <w:rPr>
          <w:rFonts w:hint="eastAsia"/>
        </w:rPr>
        <w:t>。</w:t>
      </w:r>
    </w:p>
    <w:p w14:paraId="195915B7" w14:textId="00E23951" w:rsidR="00E650CE" w:rsidRPr="00E650CE" w:rsidRDefault="00E650CE" w:rsidP="00E650CE">
      <w:r>
        <w:rPr>
          <w:rFonts w:hint="eastAsia"/>
        </w:rPr>
        <w:t>3、板载硬件(</w:t>
      </w:r>
      <w:r>
        <w:t>Machine)</w:t>
      </w:r>
      <w:r>
        <w:rPr>
          <w:rFonts w:hint="eastAsia"/>
        </w:rPr>
        <w:t>部分，sound节点。</w:t>
      </w:r>
      <w:r w:rsidR="00EA6B88">
        <w:rPr>
          <w:rFonts w:hint="eastAsia"/>
        </w:rPr>
        <w:t>驱动文件就是imx</w:t>
      </w:r>
      <w:r w:rsidR="00EA6B88">
        <w:t>-wm8960.c</w:t>
      </w:r>
      <w:r w:rsidR="00EA6B88">
        <w:rPr>
          <w:rFonts w:hint="eastAsia"/>
        </w:rPr>
        <w:t>。</w:t>
      </w:r>
    </w:p>
    <w:p w14:paraId="3944B2D3" w14:textId="77777777" w:rsidR="00533113" w:rsidRDefault="00533113" w:rsidP="00E22641"/>
    <w:p w14:paraId="2ADE2F7A" w14:textId="45A2B57B" w:rsidR="00140A25" w:rsidRDefault="002273A0" w:rsidP="00140A25">
      <w:pPr>
        <w:pStyle w:val="1"/>
      </w:pPr>
      <w:r>
        <w:rPr>
          <w:rFonts w:hint="eastAsia"/>
        </w:rPr>
        <w:t>四</w:t>
      </w:r>
      <w:r w:rsidR="00140A25">
        <w:rPr>
          <w:rFonts w:hint="eastAsia"/>
        </w:rPr>
        <w:t>、</w:t>
      </w:r>
      <w:r w:rsidR="00607A4C">
        <w:t>ALSA</w:t>
      </w:r>
      <w:r w:rsidR="00607A4C">
        <w:rPr>
          <w:rFonts w:hint="eastAsia"/>
        </w:rPr>
        <w:t>移植与使用</w:t>
      </w:r>
    </w:p>
    <w:p w14:paraId="0382CC0F" w14:textId="5D15340A" w:rsidR="009314F7" w:rsidRDefault="006E1650" w:rsidP="006E1650">
      <w:pPr>
        <w:pStyle w:val="2"/>
      </w:pPr>
      <w:r>
        <w:rPr>
          <w:rFonts w:hint="eastAsia"/>
        </w:rPr>
        <w:t>1、A</w:t>
      </w:r>
      <w:r>
        <w:t>LSA-LIB</w:t>
      </w:r>
      <w:r>
        <w:rPr>
          <w:rFonts w:hint="eastAsia"/>
        </w:rPr>
        <w:t>移植</w:t>
      </w:r>
    </w:p>
    <w:p w14:paraId="117A54ED" w14:textId="77777777" w:rsidR="006E1650" w:rsidRDefault="006E1650" w:rsidP="003A7D9B"/>
    <w:p w14:paraId="34E27582" w14:textId="00362586" w:rsidR="006C1D10" w:rsidRDefault="00295F69" w:rsidP="00295F69">
      <w:pPr>
        <w:pStyle w:val="2"/>
      </w:pPr>
      <w:r>
        <w:rPr>
          <w:rFonts w:hint="eastAsia"/>
        </w:rPr>
        <w:lastRenderedPageBreak/>
        <w:t>2、A</w:t>
      </w:r>
      <w:r>
        <w:t>LSA</w:t>
      </w:r>
      <w:r>
        <w:rPr>
          <w:rFonts w:hint="eastAsia"/>
        </w:rPr>
        <w:t>测试使用</w:t>
      </w:r>
    </w:p>
    <w:p w14:paraId="384A253A" w14:textId="30843F17" w:rsidR="00295F69" w:rsidRDefault="00295F69" w:rsidP="003A7D9B">
      <w:r>
        <w:rPr>
          <w:rFonts w:hint="eastAsia"/>
        </w:rPr>
        <w:t>aplay这个软件，可以播放wav格式的音频。</w:t>
      </w:r>
    </w:p>
    <w:p w14:paraId="6A599EE6" w14:textId="77777777" w:rsidR="003261E1" w:rsidRDefault="003261E1" w:rsidP="003A7D9B">
      <w:r>
        <w:rPr>
          <w:rFonts w:hint="eastAsia"/>
        </w:rPr>
        <w:t>当alsa移植好以后，不做任何配置，直接播放音频是没有效果的，而且还有错误:</w:t>
      </w:r>
    </w:p>
    <w:p w14:paraId="5C752C7F" w14:textId="197B7390" w:rsidR="003261E1" w:rsidRDefault="003261E1" w:rsidP="003A7D9B">
      <w:r w:rsidRPr="003261E1">
        <w:t>aplay: pcm_write:2061: write error: Interrupted system call</w:t>
      </w:r>
    </w:p>
    <w:p w14:paraId="300D24F8" w14:textId="035006C7" w:rsidR="00B45E9E" w:rsidRDefault="00B45E9E" w:rsidP="003A7D9B"/>
    <w:p w14:paraId="3020BB1D" w14:textId="5E0C84C4" w:rsidR="00B45E9E" w:rsidRDefault="00B45E9E" w:rsidP="003A7D9B">
      <w:r>
        <w:rPr>
          <w:rFonts w:hint="eastAsia"/>
        </w:rPr>
        <w:t>需要配置声卡</w:t>
      </w:r>
    </w:p>
    <w:p w14:paraId="214E3044" w14:textId="51D36422" w:rsidR="00BF1C25" w:rsidRDefault="00BF1C25" w:rsidP="003A7D9B"/>
    <w:p w14:paraId="35B55FE4" w14:textId="35F8BF0D" w:rsidR="0041445C" w:rsidRDefault="0041445C" w:rsidP="003A7D9B">
      <w:r>
        <w:rPr>
          <w:rFonts w:hint="eastAsia"/>
        </w:rPr>
        <w:t>2、录音测试</w:t>
      </w:r>
    </w:p>
    <w:p w14:paraId="22C625E6" w14:textId="5BBA7E6A" w:rsidR="0041445C" w:rsidRDefault="0041445C" w:rsidP="003A7D9B">
      <w:r>
        <w:rPr>
          <w:rFonts w:hint="eastAsia"/>
        </w:rPr>
        <w:t>arecord软件，录音测试成功，耳机只有左声道有声音，右声道没有。原因：</w:t>
      </w:r>
    </w:p>
    <w:p w14:paraId="1C90886B" w14:textId="6E4F0503" w:rsidR="0041445C" w:rsidRDefault="0041445C" w:rsidP="003A7D9B">
      <w:r>
        <w:rPr>
          <w:rFonts w:hint="eastAsia"/>
        </w:rPr>
        <w:t>1、开发板上M</w:t>
      </w:r>
      <w:r>
        <w:t>IC</w:t>
      </w:r>
      <w:r>
        <w:rPr>
          <w:rFonts w:hint="eastAsia"/>
        </w:rPr>
        <w:t>只接到了左声道，因此只能录制左声道声音，右声道肯定没有</w:t>
      </w:r>
    </w:p>
    <w:p w14:paraId="688041AB" w14:textId="09FBE7D4" w:rsidR="0041445C" w:rsidRDefault="0041445C" w:rsidP="003A7D9B">
      <w:r>
        <w:rPr>
          <w:rFonts w:hint="eastAsia"/>
        </w:rPr>
        <w:t>2、恰好，开发板的喇叭接到了右声道，因此喇叭没有任何声音。</w:t>
      </w:r>
    </w:p>
    <w:p w14:paraId="1FF964FE" w14:textId="77777777" w:rsidR="002D4078" w:rsidRDefault="002D4078" w:rsidP="003A7D9B"/>
    <w:p w14:paraId="445E930E" w14:textId="4EB49BBF" w:rsidR="006C1D10" w:rsidRDefault="006C1D10" w:rsidP="003A7D9B"/>
    <w:p w14:paraId="01C7D39E" w14:textId="43C53625" w:rsidR="00A4409B" w:rsidRDefault="00A4409B" w:rsidP="003A7D9B">
      <w:r>
        <w:rPr>
          <w:rFonts w:hint="eastAsia"/>
        </w:rPr>
        <w:t>3、单M</w:t>
      </w:r>
      <w:r>
        <w:t>IC</w:t>
      </w:r>
      <w:r>
        <w:rPr>
          <w:rFonts w:hint="eastAsia"/>
        </w:rPr>
        <w:t>录制双声道</w:t>
      </w:r>
    </w:p>
    <w:p w14:paraId="7FBB0A78" w14:textId="17CFB761" w:rsidR="00A4409B" w:rsidRDefault="00A4409B" w:rsidP="003A7D9B">
      <w:r>
        <w:rPr>
          <w:rFonts w:hint="eastAsia"/>
        </w:rPr>
        <w:t>如果你的产品是单M</w:t>
      </w:r>
      <w:r>
        <w:t>IC</w:t>
      </w:r>
      <w:r>
        <w:rPr>
          <w:rFonts w:hint="eastAsia"/>
        </w:rPr>
        <w:t>，要录制双声道，查看codec数据手册，看看有没有相关配置操作</w:t>
      </w:r>
    </w:p>
    <w:p w14:paraId="16BABEC3" w14:textId="1534ED00" w:rsidR="003949A8" w:rsidRDefault="003949A8" w:rsidP="003A7D9B"/>
    <w:p w14:paraId="2F41BEC9" w14:textId="7236B3CE" w:rsidR="00D524E1" w:rsidRDefault="00D524E1" w:rsidP="00D524E1">
      <w:pPr>
        <w:pStyle w:val="1"/>
      </w:pPr>
      <w:r>
        <w:rPr>
          <w:rFonts w:hint="eastAsia"/>
        </w:rPr>
        <w:t>五、alsamixer软件</w:t>
      </w:r>
    </w:p>
    <w:p w14:paraId="379CD482" w14:textId="20EF9C15" w:rsidR="00D524E1" w:rsidRDefault="00D524E1" w:rsidP="003A7D9B">
      <w:r>
        <w:tab/>
      </w:r>
      <w:r>
        <w:rPr>
          <w:rFonts w:hint="eastAsia"/>
        </w:rPr>
        <w:t>alsamixer是图形化的音频配置文件。</w:t>
      </w:r>
      <w:r w:rsidR="005E1522">
        <w:rPr>
          <w:rFonts w:hint="eastAsia"/>
        </w:rPr>
        <w:t>此文件在编译alsa</w:t>
      </w:r>
      <w:r w:rsidR="005E1522">
        <w:t>-utils</w:t>
      </w:r>
      <w:r w:rsidR="005E1522">
        <w:rPr>
          <w:rFonts w:hint="eastAsia"/>
        </w:rPr>
        <w:t>的时候生成。</w:t>
      </w:r>
      <w:r w:rsidR="00F1394A">
        <w:rPr>
          <w:rFonts w:hint="eastAsia"/>
        </w:rPr>
        <w:t>我们直接编译alsa</w:t>
      </w:r>
      <w:r w:rsidR="00F1394A">
        <w:t>-utils</w:t>
      </w:r>
      <w:r w:rsidR="00F1394A">
        <w:rPr>
          <w:rFonts w:hint="eastAsia"/>
        </w:rPr>
        <w:t>的时候禁止掉了，因为编译不出来，或者说依赖问题无法解决。</w:t>
      </w:r>
    </w:p>
    <w:p w14:paraId="2343A387" w14:textId="18EDEDAF" w:rsidR="00DB7C84" w:rsidRDefault="00DB7C84" w:rsidP="003A7D9B">
      <w:r>
        <w:tab/>
      </w:r>
    </w:p>
    <w:p w14:paraId="7AC41F86" w14:textId="1C4F56ED" w:rsidR="00DB7C84" w:rsidRDefault="00DB7C84" w:rsidP="003A7D9B">
      <w:r>
        <w:tab/>
      </w:r>
      <w:r>
        <w:rPr>
          <w:rFonts w:hint="eastAsia"/>
        </w:rPr>
        <w:t>busybox和buildroot两个构建</w:t>
      </w:r>
      <w:r w:rsidR="00DF2FD3">
        <w:rPr>
          <w:rFonts w:hint="eastAsia"/>
        </w:rPr>
        <w:t>根</w:t>
      </w:r>
      <w:r>
        <w:rPr>
          <w:rFonts w:hint="eastAsia"/>
        </w:rPr>
        <w:t>文件系统。</w:t>
      </w:r>
    </w:p>
    <w:p w14:paraId="2AC685FC" w14:textId="321E227F" w:rsidR="00DF2FD3" w:rsidRDefault="00DF2FD3" w:rsidP="003A7D9B">
      <w:pPr>
        <w:rPr>
          <w:rFonts w:hint="eastAsia"/>
        </w:rPr>
      </w:pPr>
      <w:r>
        <w:tab/>
      </w:r>
      <w:r>
        <w:rPr>
          <w:rFonts w:hint="eastAsia"/>
        </w:rPr>
        <w:t>buildroot集成了大量的第三方库和软件资源。</w:t>
      </w:r>
      <w:r w:rsidR="00DE6040">
        <w:rPr>
          <w:rFonts w:hint="eastAsia"/>
        </w:rPr>
        <w:t>我们只需要使能指定的库或软件，buildroot自动帮我们处理依赖、配置、编译。</w:t>
      </w:r>
      <w:r w:rsidR="00C614D2">
        <w:rPr>
          <w:rFonts w:hint="eastAsia"/>
        </w:rPr>
        <w:t>真正做产品开发的时候用到的跟文件系统构建方法。</w:t>
      </w:r>
      <w:r w:rsidR="00A21732">
        <w:rPr>
          <w:rFonts w:hint="eastAsia"/>
        </w:rPr>
        <w:t>yocto，ubuntu，debian。</w:t>
      </w:r>
    </w:p>
    <w:p w14:paraId="2A3457EF" w14:textId="351E39FA" w:rsidR="00DF2FD3" w:rsidRDefault="00DF2FD3" w:rsidP="003A7D9B"/>
    <w:p w14:paraId="63A2F09A" w14:textId="77777777" w:rsidR="00DF2FD3" w:rsidRPr="003949A8" w:rsidRDefault="00DF2FD3" w:rsidP="003A7D9B">
      <w:pPr>
        <w:rPr>
          <w:rFonts w:hint="eastAsia"/>
        </w:rPr>
      </w:pPr>
    </w:p>
    <w:p w14:paraId="650F31D3" w14:textId="77777777" w:rsidR="00F75166" w:rsidRPr="003A7D9B" w:rsidRDefault="00F75166" w:rsidP="003A7D9B"/>
    <w:sectPr w:rsidR="00F75166" w:rsidRPr="003A7D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3F7D02" w14:textId="77777777" w:rsidR="0085504A" w:rsidRDefault="0085504A" w:rsidP="00C75C08">
      <w:r>
        <w:separator/>
      </w:r>
    </w:p>
  </w:endnote>
  <w:endnote w:type="continuationSeparator" w:id="0">
    <w:p w14:paraId="2CBD0527" w14:textId="77777777" w:rsidR="0085504A" w:rsidRDefault="0085504A" w:rsidP="00C75C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A209FC" w14:textId="77777777" w:rsidR="0085504A" w:rsidRDefault="0085504A" w:rsidP="00C75C08">
      <w:r>
        <w:separator/>
      </w:r>
    </w:p>
  </w:footnote>
  <w:footnote w:type="continuationSeparator" w:id="0">
    <w:p w14:paraId="37A4287F" w14:textId="77777777" w:rsidR="0085504A" w:rsidRDefault="0085504A" w:rsidP="00C75C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3759B"/>
    <w:multiLevelType w:val="hybridMultilevel"/>
    <w:tmpl w:val="2732F0A6"/>
    <w:lvl w:ilvl="0" w:tplc="1CE62156">
      <w:start w:val="2"/>
      <w:numFmt w:val="bullet"/>
      <w:lvlText w:val="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2F8076DE"/>
    <w:multiLevelType w:val="hybridMultilevel"/>
    <w:tmpl w:val="06624824"/>
    <w:lvl w:ilvl="0" w:tplc="BB16C1DE">
      <w:start w:val="2"/>
      <w:numFmt w:val="bullet"/>
      <w:lvlText w:val=""/>
      <w:lvlJc w:val="left"/>
      <w:pPr>
        <w:ind w:left="16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" w15:restartNumberingAfterBreak="0">
    <w:nsid w:val="49550B98"/>
    <w:multiLevelType w:val="hybridMultilevel"/>
    <w:tmpl w:val="EF309E0E"/>
    <w:lvl w:ilvl="0" w:tplc="A1BE8118">
      <w:start w:val="2"/>
      <w:numFmt w:val="bullet"/>
      <w:lvlText w:val="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5A3275C"/>
    <w:multiLevelType w:val="hybridMultilevel"/>
    <w:tmpl w:val="8092E66E"/>
    <w:lvl w:ilvl="0" w:tplc="E752DD76">
      <w:start w:val="2"/>
      <w:numFmt w:val="bullet"/>
      <w:lvlText w:val=""/>
      <w:lvlJc w:val="left"/>
      <w:pPr>
        <w:ind w:left="120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653B66A6"/>
    <w:multiLevelType w:val="hybridMultilevel"/>
    <w:tmpl w:val="EEB6433E"/>
    <w:lvl w:ilvl="0" w:tplc="FA3C9B8C">
      <w:start w:val="2"/>
      <w:numFmt w:val="bullet"/>
      <w:lvlText w:val=""/>
      <w:lvlJc w:val="left"/>
      <w:pPr>
        <w:ind w:left="120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6DDB4429"/>
    <w:multiLevelType w:val="hybridMultilevel"/>
    <w:tmpl w:val="7AFEE94A"/>
    <w:lvl w:ilvl="0" w:tplc="D1CC15F4">
      <w:start w:val="9"/>
      <w:numFmt w:val="bullet"/>
      <w:lvlText w:val=""/>
      <w:lvlJc w:val="left"/>
      <w:pPr>
        <w:ind w:left="16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" w15:restartNumberingAfterBreak="0">
    <w:nsid w:val="72BF5A10"/>
    <w:multiLevelType w:val="hybridMultilevel"/>
    <w:tmpl w:val="626A060E"/>
    <w:lvl w:ilvl="0" w:tplc="34A89E4C">
      <w:start w:val="1"/>
      <w:numFmt w:val="bullet"/>
      <w:lvlText w:val="·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0"/>
  </w:num>
  <w:num w:numId="4">
    <w:abstractNumId w:val="2"/>
  </w:num>
  <w:num w:numId="5">
    <w:abstractNumId w:val="3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6AE3"/>
    <w:rsid w:val="00000806"/>
    <w:rsid w:val="00000DD9"/>
    <w:rsid w:val="00001A5B"/>
    <w:rsid w:val="000025FD"/>
    <w:rsid w:val="00003866"/>
    <w:rsid w:val="00004532"/>
    <w:rsid w:val="000065E8"/>
    <w:rsid w:val="00010859"/>
    <w:rsid w:val="000119D7"/>
    <w:rsid w:val="0001286F"/>
    <w:rsid w:val="00013797"/>
    <w:rsid w:val="00013CAE"/>
    <w:rsid w:val="00014933"/>
    <w:rsid w:val="00017C25"/>
    <w:rsid w:val="000210D2"/>
    <w:rsid w:val="00024517"/>
    <w:rsid w:val="00026D8A"/>
    <w:rsid w:val="0002770B"/>
    <w:rsid w:val="000300D8"/>
    <w:rsid w:val="0003436A"/>
    <w:rsid w:val="000353F0"/>
    <w:rsid w:val="00035901"/>
    <w:rsid w:val="0003656B"/>
    <w:rsid w:val="000408F3"/>
    <w:rsid w:val="000413C2"/>
    <w:rsid w:val="00041ECC"/>
    <w:rsid w:val="00043BBF"/>
    <w:rsid w:val="00046DB2"/>
    <w:rsid w:val="00050C25"/>
    <w:rsid w:val="00050F35"/>
    <w:rsid w:val="00056005"/>
    <w:rsid w:val="00056179"/>
    <w:rsid w:val="00064136"/>
    <w:rsid w:val="000746B6"/>
    <w:rsid w:val="00075C8A"/>
    <w:rsid w:val="00084370"/>
    <w:rsid w:val="00093D68"/>
    <w:rsid w:val="00095236"/>
    <w:rsid w:val="00097CA7"/>
    <w:rsid w:val="000A04C3"/>
    <w:rsid w:val="000A08F8"/>
    <w:rsid w:val="000A4F14"/>
    <w:rsid w:val="000A6E76"/>
    <w:rsid w:val="000A7368"/>
    <w:rsid w:val="000A7658"/>
    <w:rsid w:val="000B0684"/>
    <w:rsid w:val="000B0FB0"/>
    <w:rsid w:val="000B28FA"/>
    <w:rsid w:val="000B46E7"/>
    <w:rsid w:val="000B5DEA"/>
    <w:rsid w:val="000B79D6"/>
    <w:rsid w:val="000C25F9"/>
    <w:rsid w:val="000C4208"/>
    <w:rsid w:val="000C5182"/>
    <w:rsid w:val="000C5429"/>
    <w:rsid w:val="000C6525"/>
    <w:rsid w:val="000C74F8"/>
    <w:rsid w:val="000C7FB3"/>
    <w:rsid w:val="000D55EC"/>
    <w:rsid w:val="000D56B3"/>
    <w:rsid w:val="000D5F26"/>
    <w:rsid w:val="000D6A3C"/>
    <w:rsid w:val="000E0509"/>
    <w:rsid w:val="000E1F65"/>
    <w:rsid w:val="000E24FA"/>
    <w:rsid w:val="000E2E18"/>
    <w:rsid w:val="000E3BF2"/>
    <w:rsid w:val="000E3F91"/>
    <w:rsid w:val="000E45F2"/>
    <w:rsid w:val="000E4E85"/>
    <w:rsid w:val="000E5E16"/>
    <w:rsid w:val="000E69AD"/>
    <w:rsid w:val="000F09BE"/>
    <w:rsid w:val="000F1094"/>
    <w:rsid w:val="000F195D"/>
    <w:rsid w:val="000F2D21"/>
    <w:rsid w:val="000F5686"/>
    <w:rsid w:val="000F6581"/>
    <w:rsid w:val="000F738B"/>
    <w:rsid w:val="001005EA"/>
    <w:rsid w:val="00106B10"/>
    <w:rsid w:val="00110956"/>
    <w:rsid w:val="001125ED"/>
    <w:rsid w:val="001136D6"/>
    <w:rsid w:val="00113C2D"/>
    <w:rsid w:val="00113DCD"/>
    <w:rsid w:val="001154A6"/>
    <w:rsid w:val="0011691F"/>
    <w:rsid w:val="001169D3"/>
    <w:rsid w:val="001178B9"/>
    <w:rsid w:val="00121225"/>
    <w:rsid w:val="001224F5"/>
    <w:rsid w:val="00123A3C"/>
    <w:rsid w:val="001248F9"/>
    <w:rsid w:val="00125045"/>
    <w:rsid w:val="00127AE1"/>
    <w:rsid w:val="001310EF"/>
    <w:rsid w:val="001330B1"/>
    <w:rsid w:val="00134352"/>
    <w:rsid w:val="001374A8"/>
    <w:rsid w:val="0014031D"/>
    <w:rsid w:val="00140A25"/>
    <w:rsid w:val="0014301B"/>
    <w:rsid w:val="00143289"/>
    <w:rsid w:val="0014406D"/>
    <w:rsid w:val="00145EA3"/>
    <w:rsid w:val="001471D3"/>
    <w:rsid w:val="00150CCA"/>
    <w:rsid w:val="00152378"/>
    <w:rsid w:val="00157609"/>
    <w:rsid w:val="0016079A"/>
    <w:rsid w:val="0016181F"/>
    <w:rsid w:val="00161958"/>
    <w:rsid w:val="00162152"/>
    <w:rsid w:val="00163509"/>
    <w:rsid w:val="00164138"/>
    <w:rsid w:val="0016439F"/>
    <w:rsid w:val="001645AD"/>
    <w:rsid w:val="00164EB6"/>
    <w:rsid w:val="001653F6"/>
    <w:rsid w:val="0016549F"/>
    <w:rsid w:val="001703DD"/>
    <w:rsid w:val="00172237"/>
    <w:rsid w:val="00176837"/>
    <w:rsid w:val="00177536"/>
    <w:rsid w:val="001777CE"/>
    <w:rsid w:val="00182983"/>
    <w:rsid w:val="0018451F"/>
    <w:rsid w:val="00186A90"/>
    <w:rsid w:val="0019029E"/>
    <w:rsid w:val="00193144"/>
    <w:rsid w:val="0019577D"/>
    <w:rsid w:val="001A05B7"/>
    <w:rsid w:val="001A1C4C"/>
    <w:rsid w:val="001A6186"/>
    <w:rsid w:val="001B0BA2"/>
    <w:rsid w:val="001B395B"/>
    <w:rsid w:val="001B4673"/>
    <w:rsid w:val="001B4E8C"/>
    <w:rsid w:val="001C0D4B"/>
    <w:rsid w:val="001C478F"/>
    <w:rsid w:val="001C5450"/>
    <w:rsid w:val="001C5869"/>
    <w:rsid w:val="001D4B17"/>
    <w:rsid w:val="001D4C29"/>
    <w:rsid w:val="001D5BE8"/>
    <w:rsid w:val="001D5D95"/>
    <w:rsid w:val="001D6367"/>
    <w:rsid w:val="001D6D9D"/>
    <w:rsid w:val="001E01D7"/>
    <w:rsid w:val="001E4995"/>
    <w:rsid w:val="001E688A"/>
    <w:rsid w:val="001F0746"/>
    <w:rsid w:val="001F2D61"/>
    <w:rsid w:val="001F4047"/>
    <w:rsid w:val="001F41FF"/>
    <w:rsid w:val="001F451E"/>
    <w:rsid w:val="001F4B57"/>
    <w:rsid w:val="00201105"/>
    <w:rsid w:val="00205475"/>
    <w:rsid w:val="00206611"/>
    <w:rsid w:val="00206E3E"/>
    <w:rsid w:val="002073C8"/>
    <w:rsid w:val="00210287"/>
    <w:rsid w:val="002117C2"/>
    <w:rsid w:val="00214B30"/>
    <w:rsid w:val="00215F60"/>
    <w:rsid w:val="0021712E"/>
    <w:rsid w:val="002179C1"/>
    <w:rsid w:val="00222335"/>
    <w:rsid w:val="0022427F"/>
    <w:rsid w:val="002263A2"/>
    <w:rsid w:val="00226681"/>
    <w:rsid w:val="00226F46"/>
    <w:rsid w:val="00227376"/>
    <w:rsid w:val="002273A0"/>
    <w:rsid w:val="002278CF"/>
    <w:rsid w:val="00230F2D"/>
    <w:rsid w:val="00231F92"/>
    <w:rsid w:val="00232C0C"/>
    <w:rsid w:val="00233F1E"/>
    <w:rsid w:val="002356B9"/>
    <w:rsid w:val="00236ECB"/>
    <w:rsid w:val="0023741D"/>
    <w:rsid w:val="00237E2A"/>
    <w:rsid w:val="002411AA"/>
    <w:rsid w:val="0024215B"/>
    <w:rsid w:val="00242FBC"/>
    <w:rsid w:val="00244E52"/>
    <w:rsid w:val="00246CC5"/>
    <w:rsid w:val="00247241"/>
    <w:rsid w:val="0025112C"/>
    <w:rsid w:val="00251894"/>
    <w:rsid w:val="00254F10"/>
    <w:rsid w:val="00260969"/>
    <w:rsid w:val="00263C00"/>
    <w:rsid w:val="00264A86"/>
    <w:rsid w:val="002652F5"/>
    <w:rsid w:val="00266B84"/>
    <w:rsid w:val="00267377"/>
    <w:rsid w:val="00267563"/>
    <w:rsid w:val="00267647"/>
    <w:rsid w:val="00267D98"/>
    <w:rsid w:val="002706A6"/>
    <w:rsid w:val="00271045"/>
    <w:rsid w:val="00273028"/>
    <w:rsid w:val="002735E5"/>
    <w:rsid w:val="0027482A"/>
    <w:rsid w:val="00276979"/>
    <w:rsid w:val="00276AE3"/>
    <w:rsid w:val="00280B5C"/>
    <w:rsid w:val="00281E89"/>
    <w:rsid w:val="00281ED3"/>
    <w:rsid w:val="002856E5"/>
    <w:rsid w:val="002865FD"/>
    <w:rsid w:val="00286F56"/>
    <w:rsid w:val="00292491"/>
    <w:rsid w:val="002934F9"/>
    <w:rsid w:val="00294862"/>
    <w:rsid w:val="002951CA"/>
    <w:rsid w:val="00295F69"/>
    <w:rsid w:val="00296340"/>
    <w:rsid w:val="00297847"/>
    <w:rsid w:val="002A0463"/>
    <w:rsid w:val="002A0A77"/>
    <w:rsid w:val="002A3764"/>
    <w:rsid w:val="002A61E2"/>
    <w:rsid w:val="002A656A"/>
    <w:rsid w:val="002B03AE"/>
    <w:rsid w:val="002B2667"/>
    <w:rsid w:val="002B4A9B"/>
    <w:rsid w:val="002B5AE1"/>
    <w:rsid w:val="002B69D4"/>
    <w:rsid w:val="002C05E0"/>
    <w:rsid w:val="002C3948"/>
    <w:rsid w:val="002C3BB3"/>
    <w:rsid w:val="002C5A13"/>
    <w:rsid w:val="002C77E4"/>
    <w:rsid w:val="002D1687"/>
    <w:rsid w:val="002D28CD"/>
    <w:rsid w:val="002D3267"/>
    <w:rsid w:val="002D4078"/>
    <w:rsid w:val="002D4A6E"/>
    <w:rsid w:val="002D5155"/>
    <w:rsid w:val="002E03BF"/>
    <w:rsid w:val="002E22E9"/>
    <w:rsid w:val="002E2A8C"/>
    <w:rsid w:val="002E2F92"/>
    <w:rsid w:val="002F0164"/>
    <w:rsid w:val="002F0EE9"/>
    <w:rsid w:val="002F1747"/>
    <w:rsid w:val="002F278F"/>
    <w:rsid w:val="002F287E"/>
    <w:rsid w:val="002F2882"/>
    <w:rsid w:val="002F33DB"/>
    <w:rsid w:val="003009D5"/>
    <w:rsid w:val="00302A4E"/>
    <w:rsid w:val="0030455E"/>
    <w:rsid w:val="00304676"/>
    <w:rsid w:val="00304751"/>
    <w:rsid w:val="003047D9"/>
    <w:rsid w:val="00306129"/>
    <w:rsid w:val="00307C7C"/>
    <w:rsid w:val="00310AF1"/>
    <w:rsid w:val="00311BC7"/>
    <w:rsid w:val="003157C4"/>
    <w:rsid w:val="00316F8C"/>
    <w:rsid w:val="003172A1"/>
    <w:rsid w:val="00322E02"/>
    <w:rsid w:val="00323EBC"/>
    <w:rsid w:val="00325FE9"/>
    <w:rsid w:val="003261E1"/>
    <w:rsid w:val="003272B3"/>
    <w:rsid w:val="00327399"/>
    <w:rsid w:val="003276E9"/>
    <w:rsid w:val="00330F7D"/>
    <w:rsid w:val="003315AA"/>
    <w:rsid w:val="0033198E"/>
    <w:rsid w:val="00331BFF"/>
    <w:rsid w:val="00331FB0"/>
    <w:rsid w:val="00332799"/>
    <w:rsid w:val="00334685"/>
    <w:rsid w:val="0033720A"/>
    <w:rsid w:val="00340E3E"/>
    <w:rsid w:val="0034141D"/>
    <w:rsid w:val="003427FB"/>
    <w:rsid w:val="0034523A"/>
    <w:rsid w:val="003461A0"/>
    <w:rsid w:val="00350BCE"/>
    <w:rsid w:val="00351612"/>
    <w:rsid w:val="0035170A"/>
    <w:rsid w:val="00352D32"/>
    <w:rsid w:val="00354006"/>
    <w:rsid w:val="00354E5B"/>
    <w:rsid w:val="00355962"/>
    <w:rsid w:val="00356072"/>
    <w:rsid w:val="003572D8"/>
    <w:rsid w:val="00357C2E"/>
    <w:rsid w:val="00360117"/>
    <w:rsid w:val="00360968"/>
    <w:rsid w:val="00361198"/>
    <w:rsid w:val="00361DA5"/>
    <w:rsid w:val="0036265F"/>
    <w:rsid w:val="003632E5"/>
    <w:rsid w:val="00364F87"/>
    <w:rsid w:val="00364FE1"/>
    <w:rsid w:val="00366FDB"/>
    <w:rsid w:val="003677B3"/>
    <w:rsid w:val="00367E44"/>
    <w:rsid w:val="00371DC3"/>
    <w:rsid w:val="00376E55"/>
    <w:rsid w:val="00384927"/>
    <w:rsid w:val="003849F9"/>
    <w:rsid w:val="003860A3"/>
    <w:rsid w:val="0038642F"/>
    <w:rsid w:val="00386B1A"/>
    <w:rsid w:val="003913B5"/>
    <w:rsid w:val="003927B7"/>
    <w:rsid w:val="003949A8"/>
    <w:rsid w:val="003955B9"/>
    <w:rsid w:val="00396E37"/>
    <w:rsid w:val="003A30F6"/>
    <w:rsid w:val="003A3987"/>
    <w:rsid w:val="003A4F64"/>
    <w:rsid w:val="003A7D9B"/>
    <w:rsid w:val="003B0F0E"/>
    <w:rsid w:val="003B6E43"/>
    <w:rsid w:val="003C0592"/>
    <w:rsid w:val="003C0AEB"/>
    <w:rsid w:val="003C1CB0"/>
    <w:rsid w:val="003C2B42"/>
    <w:rsid w:val="003C3828"/>
    <w:rsid w:val="003C3D88"/>
    <w:rsid w:val="003C63BE"/>
    <w:rsid w:val="003C6BED"/>
    <w:rsid w:val="003C6C88"/>
    <w:rsid w:val="003C780F"/>
    <w:rsid w:val="003C7B88"/>
    <w:rsid w:val="003C7CCF"/>
    <w:rsid w:val="003C7D8F"/>
    <w:rsid w:val="003D0EAF"/>
    <w:rsid w:val="003D1B83"/>
    <w:rsid w:val="003D43CB"/>
    <w:rsid w:val="003D5126"/>
    <w:rsid w:val="003D52AA"/>
    <w:rsid w:val="003E0454"/>
    <w:rsid w:val="003E56B0"/>
    <w:rsid w:val="003E62E2"/>
    <w:rsid w:val="003E69AC"/>
    <w:rsid w:val="003E7623"/>
    <w:rsid w:val="003F06C5"/>
    <w:rsid w:val="003F23B6"/>
    <w:rsid w:val="003F3CDA"/>
    <w:rsid w:val="004031DB"/>
    <w:rsid w:val="00404147"/>
    <w:rsid w:val="0040478C"/>
    <w:rsid w:val="00407288"/>
    <w:rsid w:val="004077BB"/>
    <w:rsid w:val="004100A5"/>
    <w:rsid w:val="0041116C"/>
    <w:rsid w:val="00411B9C"/>
    <w:rsid w:val="0041253D"/>
    <w:rsid w:val="004127E6"/>
    <w:rsid w:val="00412FCE"/>
    <w:rsid w:val="00413670"/>
    <w:rsid w:val="00414300"/>
    <w:rsid w:val="0041445C"/>
    <w:rsid w:val="0041493C"/>
    <w:rsid w:val="0041525D"/>
    <w:rsid w:val="00416B8B"/>
    <w:rsid w:val="00421093"/>
    <w:rsid w:val="00423016"/>
    <w:rsid w:val="00423579"/>
    <w:rsid w:val="00425956"/>
    <w:rsid w:val="00425D63"/>
    <w:rsid w:val="004262D7"/>
    <w:rsid w:val="004315D8"/>
    <w:rsid w:val="004319A4"/>
    <w:rsid w:val="0043239D"/>
    <w:rsid w:val="004327F9"/>
    <w:rsid w:val="004328E0"/>
    <w:rsid w:val="0043312E"/>
    <w:rsid w:val="004338DC"/>
    <w:rsid w:val="00433E59"/>
    <w:rsid w:val="00434C86"/>
    <w:rsid w:val="00435D3C"/>
    <w:rsid w:val="004374C0"/>
    <w:rsid w:val="0044041F"/>
    <w:rsid w:val="0044345F"/>
    <w:rsid w:val="00443C29"/>
    <w:rsid w:val="00444869"/>
    <w:rsid w:val="00446458"/>
    <w:rsid w:val="00446A0D"/>
    <w:rsid w:val="00453B8A"/>
    <w:rsid w:val="00453D09"/>
    <w:rsid w:val="00455122"/>
    <w:rsid w:val="00455A51"/>
    <w:rsid w:val="00456018"/>
    <w:rsid w:val="00456B8B"/>
    <w:rsid w:val="004571FF"/>
    <w:rsid w:val="0046086B"/>
    <w:rsid w:val="00460EC7"/>
    <w:rsid w:val="0046123A"/>
    <w:rsid w:val="00461BE0"/>
    <w:rsid w:val="0046306A"/>
    <w:rsid w:val="00463E61"/>
    <w:rsid w:val="004655C8"/>
    <w:rsid w:val="00467343"/>
    <w:rsid w:val="00470F1E"/>
    <w:rsid w:val="004711BE"/>
    <w:rsid w:val="004718B7"/>
    <w:rsid w:val="0047285A"/>
    <w:rsid w:val="00474C65"/>
    <w:rsid w:val="004779FD"/>
    <w:rsid w:val="004805B1"/>
    <w:rsid w:val="00481437"/>
    <w:rsid w:val="00482B8D"/>
    <w:rsid w:val="00482EF2"/>
    <w:rsid w:val="004830FF"/>
    <w:rsid w:val="004870C6"/>
    <w:rsid w:val="00487BF4"/>
    <w:rsid w:val="00487EAB"/>
    <w:rsid w:val="0049060C"/>
    <w:rsid w:val="0049409E"/>
    <w:rsid w:val="00495276"/>
    <w:rsid w:val="00495B9E"/>
    <w:rsid w:val="00495FC8"/>
    <w:rsid w:val="00497F94"/>
    <w:rsid w:val="004A044A"/>
    <w:rsid w:val="004A4CD4"/>
    <w:rsid w:val="004A6F0C"/>
    <w:rsid w:val="004A7686"/>
    <w:rsid w:val="004B292D"/>
    <w:rsid w:val="004B3EF9"/>
    <w:rsid w:val="004B45A4"/>
    <w:rsid w:val="004B5CCC"/>
    <w:rsid w:val="004B659E"/>
    <w:rsid w:val="004B7A15"/>
    <w:rsid w:val="004C25D6"/>
    <w:rsid w:val="004C58CE"/>
    <w:rsid w:val="004C6C97"/>
    <w:rsid w:val="004C7463"/>
    <w:rsid w:val="004D29F2"/>
    <w:rsid w:val="004D2D6B"/>
    <w:rsid w:val="004D399C"/>
    <w:rsid w:val="004D400D"/>
    <w:rsid w:val="004E066B"/>
    <w:rsid w:val="004E155E"/>
    <w:rsid w:val="004E1C42"/>
    <w:rsid w:val="004E44BF"/>
    <w:rsid w:val="004F0710"/>
    <w:rsid w:val="004F0B88"/>
    <w:rsid w:val="004F29BD"/>
    <w:rsid w:val="004F37F3"/>
    <w:rsid w:val="004F47E6"/>
    <w:rsid w:val="004F5C8D"/>
    <w:rsid w:val="00501B5C"/>
    <w:rsid w:val="00504AC4"/>
    <w:rsid w:val="005056E6"/>
    <w:rsid w:val="00510BE3"/>
    <w:rsid w:val="005117CC"/>
    <w:rsid w:val="005120F3"/>
    <w:rsid w:val="00512420"/>
    <w:rsid w:val="005167E1"/>
    <w:rsid w:val="005210E1"/>
    <w:rsid w:val="00523BF5"/>
    <w:rsid w:val="00524D56"/>
    <w:rsid w:val="005257CE"/>
    <w:rsid w:val="00526ADE"/>
    <w:rsid w:val="00532A9C"/>
    <w:rsid w:val="00533113"/>
    <w:rsid w:val="005331DC"/>
    <w:rsid w:val="00536D3E"/>
    <w:rsid w:val="00542A6F"/>
    <w:rsid w:val="00543EB1"/>
    <w:rsid w:val="00544064"/>
    <w:rsid w:val="0054590F"/>
    <w:rsid w:val="00546417"/>
    <w:rsid w:val="005473D9"/>
    <w:rsid w:val="005501B3"/>
    <w:rsid w:val="005534A5"/>
    <w:rsid w:val="0055399B"/>
    <w:rsid w:val="00554AA0"/>
    <w:rsid w:val="00554C71"/>
    <w:rsid w:val="005555EB"/>
    <w:rsid w:val="00555C82"/>
    <w:rsid w:val="005603F2"/>
    <w:rsid w:val="00560ADA"/>
    <w:rsid w:val="00563331"/>
    <w:rsid w:val="0056453D"/>
    <w:rsid w:val="0056589F"/>
    <w:rsid w:val="00571113"/>
    <w:rsid w:val="005758F9"/>
    <w:rsid w:val="00576787"/>
    <w:rsid w:val="00576BA9"/>
    <w:rsid w:val="00576C72"/>
    <w:rsid w:val="00576D4F"/>
    <w:rsid w:val="00584D4B"/>
    <w:rsid w:val="00584FE3"/>
    <w:rsid w:val="00586841"/>
    <w:rsid w:val="005870F6"/>
    <w:rsid w:val="00590872"/>
    <w:rsid w:val="0059230B"/>
    <w:rsid w:val="00594689"/>
    <w:rsid w:val="00594F1D"/>
    <w:rsid w:val="00597C42"/>
    <w:rsid w:val="005A1DC4"/>
    <w:rsid w:val="005A2401"/>
    <w:rsid w:val="005A510C"/>
    <w:rsid w:val="005A57EF"/>
    <w:rsid w:val="005A6A36"/>
    <w:rsid w:val="005A74B1"/>
    <w:rsid w:val="005B1F2B"/>
    <w:rsid w:val="005B31E1"/>
    <w:rsid w:val="005B5669"/>
    <w:rsid w:val="005B6E45"/>
    <w:rsid w:val="005C01DE"/>
    <w:rsid w:val="005C1FB1"/>
    <w:rsid w:val="005C3E52"/>
    <w:rsid w:val="005C416F"/>
    <w:rsid w:val="005C6625"/>
    <w:rsid w:val="005D04A4"/>
    <w:rsid w:val="005D1473"/>
    <w:rsid w:val="005D18A8"/>
    <w:rsid w:val="005D3828"/>
    <w:rsid w:val="005D4EEB"/>
    <w:rsid w:val="005E143D"/>
    <w:rsid w:val="005E1522"/>
    <w:rsid w:val="005E2341"/>
    <w:rsid w:val="005E24FE"/>
    <w:rsid w:val="005E303E"/>
    <w:rsid w:val="005E332B"/>
    <w:rsid w:val="005E3500"/>
    <w:rsid w:val="005E5B0A"/>
    <w:rsid w:val="005E5B19"/>
    <w:rsid w:val="005E71D2"/>
    <w:rsid w:val="005F0F10"/>
    <w:rsid w:val="005F13D4"/>
    <w:rsid w:val="005F587B"/>
    <w:rsid w:val="005F7658"/>
    <w:rsid w:val="005F7E08"/>
    <w:rsid w:val="00602C6E"/>
    <w:rsid w:val="00606032"/>
    <w:rsid w:val="006068C2"/>
    <w:rsid w:val="00607113"/>
    <w:rsid w:val="0060773A"/>
    <w:rsid w:val="00607A4C"/>
    <w:rsid w:val="006100E6"/>
    <w:rsid w:val="0061141E"/>
    <w:rsid w:val="0061569B"/>
    <w:rsid w:val="00615EE5"/>
    <w:rsid w:val="00616B58"/>
    <w:rsid w:val="00616FB6"/>
    <w:rsid w:val="00622DC1"/>
    <w:rsid w:val="00623092"/>
    <w:rsid w:val="00623221"/>
    <w:rsid w:val="00623CFF"/>
    <w:rsid w:val="006252C9"/>
    <w:rsid w:val="006271B6"/>
    <w:rsid w:val="006276D2"/>
    <w:rsid w:val="00630A21"/>
    <w:rsid w:val="006315B7"/>
    <w:rsid w:val="00631F9E"/>
    <w:rsid w:val="00633378"/>
    <w:rsid w:val="006339D6"/>
    <w:rsid w:val="0063605A"/>
    <w:rsid w:val="00643979"/>
    <w:rsid w:val="00644206"/>
    <w:rsid w:val="006449CE"/>
    <w:rsid w:val="00645A8F"/>
    <w:rsid w:val="00645EB3"/>
    <w:rsid w:val="006461BF"/>
    <w:rsid w:val="00646A80"/>
    <w:rsid w:val="00650C2F"/>
    <w:rsid w:val="00651341"/>
    <w:rsid w:val="0065164B"/>
    <w:rsid w:val="006540DC"/>
    <w:rsid w:val="0065495D"/>
    <w:rsid w:val="006552B6"/>
    <w:rsid w:val="0065658D"/>
    <w:rsid w:val="00656E40"/>
    <w:rsid w:val="0065735A"/>
    <w:rsid w:val="0065794C"/>
    <w:rsid w:val="00661600"/>
    <w:rsid w:val="00663374"/>
    <w:rsid w:val="0066579A"/>
    <w:rsid w:val="0066643B"/>
    <w:rsid w:val="006667D1"/>
    <w:rsid w:val="006703A5"/>
    <w:rsid w:val="0067191A"/>
    <w:rsid w:val="00671C20"/>
    <w:rsid w:val="00672AC4"/>
    <w:rsid w:val="00672C22"/>
    <w:rsid w:val="00675E50"/>
    <w:rsid w:val="006765C0"/>
    <w:rsid w:val="00676EA3"/>
    <w:rsid w:val="00680B36"/>
    <w:rsid w:val="00681457"/>
    <w:rsid w:val="00681C16"/>
    <w:rsid w:val="0068409C"/>
    <w:rsid w:val="00686DD6"/>
    <w:rsid w:val="00694F7E"/>
    <w:rsid w:val="00695F55"/>
    <w:rsid w:val="006A0603"/>
    <w:rsid w:val="006A1944"/>
    <w:rsid w:val="006A2F11"/>
    <w:rsid w:val="006A3485"/>
    <w:rsid w:val="006A505C"/>
    <w:rsid w:val="006A7EE7"/>
    <w:rsid w:val="006B220A"/>
    <w:rsid w:val="006B267C"/>
    <w:rsid w:val="006B2DBD"/>
    <w:rsid w:val="006B30EB"/>
    <w:rsid w:val="006B3999"/>
    <w:rsid w:val="006B6470"/>
    <w:rsid w:val="006B73AE"/>
    <w:rsid w:val="006B79E4"/>
    <w:rsid w:val="006C021E"/>
    <w:rsid w:val="006C0F23"/>
    <w:rsid w:val="006C1A66"/>
    <w:rsid w:val="006C1D10"/>
    <w:rsid w:val="006C3110"/>
    <w:rsid w:val="006C51AF"/>
    <w:rsid w:val="006C6ADA"/>
    <w:rsid w:val="006C6EF7"/>
    <w:rsid w:val="006D1D29"/>
    <w:rsid w:val="006D47EE"/>
    <w:rsid w:val="006D4C58"/>
    <w:rsid w:val="006D6409"/>
    <w:rsid w:val="006D6D07"/>
    <w:rsid w:val="006E030C"/>
    <w:rsid w:val="006E1650"/>
    <w:rsid w:val="006E177F"/>
    <w:rsid w:val="006E17BB"/>
    <w:rsid w:val="006E1870"/>
    <w:rsid w:val="006E2260"/>
    <w:rsid w:val="006E2444"/>
    <w:rsid w:val="006E2F7B"/>
    <w:rsid w:val="006E4428"/>
    <w:rsid w:val="006E4655"/>
    <w:rsid w:val="006E479D"/>
    <w:rsid w:val="006E4D6E"/>
    <w:rsid w:val="006E4F55"/>
    <w:rsid w:val="006E6C6F"/>
    <w:rsid w:val="006F00A7"/>
    <w:rsid w:val="006F0611"/>
    <w:rsid w:val="006F229E"/>
    <w:rsid w:val="006F4E41"/>
    <w:rsid w:val="006F584C"/>
    <w:rsid w:val="00707504"/>
    <w:rsid w:val="007140BA"/>
    <w:rsid w:val="00715EB7"/>
    <w:rsid w:val="0071600B"/>
    <w:rsid w:val="0071726C"/>
    <w:rsid w:val="00720930"/>
    <w:rsid w:val="00722225"/>
    <w:rsid w:val="00722E0C"/>
    <w:rsid w:val="00723EA7"/>
    <w:rsid w:val="0072536D"/>
    <w:rsid w:val="00725CAC"/>
    <w:rsid w:val="00726A48"/>
    <w:rsid w:val="007306CF"/>
    <w:rsid w:val="00731CBF"/>
    <w:rsid w:val="0073243E"/>
    <w:rsid w:val="0073285F"/>
    <w:rsid w:val="00732C43"/>
    <w:rsid w:val="007361BA"/>
    <w:rsid w:val="00737AC2"/>
    <w:rsid w:val="0074061A"/>
    <w:rsid w:val="007418C2"/>
    <w:rsid w:val="0074307C"/>
    <w:rsid w:val="007430DD"/>
    <w:rsid w:val="00744372"/>
    <w:rsid w:val="00744FE0"/>
    <w:rsid w:val="00752CA1"/>
    <w:rsid w:val="00754AAA"/>
    <w:rsid w:val="0075644B"/>
    <w:rsid w:val="00756F6A"/>
    <w:rsid w:val="007579EC"/>
    <w:rsid w:val="00760018"/>
    <w:rsid w:val="007601B7"/>
    <w:rsid w:val="00760379"/>
    <w:rsid w:val="0076082B"/>
    <w:rsid w:val="00760D2E"/>
    <w:rsid w:val="007632BC"/>
    <w:rsid w:val="00765A83"/>
    <w:rsid w:val="007704F3"/>
    <w:rsid w:val="00771516"/>
    <w:rsid w:val="00773D5F"/>
    <w:rsid w:val="00774340"/>
    <w:rsid w:val="00775A42"/>
    <w:rsid w:val="007764D1"/>
    <w:rsid w:val="00780E6C"/>
    <w:rsid w:val="00782B3B"/>
    <w:rsid w:val="00783030"/>
    <w:rsid w:val="00784714"/>
    <w:rsid w:val="00784AFC"/>
    <w:rsid w:val="0078770E"/>
    <w:rsid w:val="00790CC9"/>
    <w:rsid w:val="00791265"/>
    <w:rsid w:val="0079329B"/>
    <w:rsid w:val="0079433E"/>
    <w:rsid w:val="007950C9"/>
    <w:rsid w:val="0079579D"/>
    <w:rsid w:val="0079732A"/>
    <w:rsid w:val="00797C9B"/>
    <w:rsid w:val="007A0539"/>
    <w:rsid w:val="007A23C0"/>
    <w:rsid w:val="007A38B4"/>
    <w:rsid w:val="007A5217"/>
    <w:rsid w:val="007A526E"/>
    <w:rsid w:val="007A54FC"/>
    <w:rsid w:val="007A5727"/>
    <w:rsid w:val="007A6164"/>
    <w:rsid w:val="007A62CC"/>
    <w:rsid w:val="007A63BB"/>
    <w:rsid w:val="007A6429"/>
    <w:rsid w:val="007A7295"/>
    <w:rsid w:val="007A760F"/>
    <w:rsid w:val="007B4612"/>
    <w:rsid w:val="007B4C98"/>
    <w:rsid w:val="007B5C8A"/>
    <w:rsid w:val="007C067D"/>
    <w:rsid w:val="007C1236"/>
    <w:rsid w:val="007C3E12"/>
    <w:rsid w:val="007C4E07"/>
    <w:rsid w:val="007C567C"/>
    <w:rsid w:val="007C7F91"/>
    <w:rsid w:val="007D4D0A"/>
    <w:rsid w:val="007E2AA5"/>
    <w:rsid w:val="007E48E6"/>
    <w:rsid w:val="007E5524"/>
    <w:rsid w:val="007E61F8"/>
    <w:rsid w:val="007E66A1"/>
    <w:rsid w:val="007E6A8C"/>
    <w:rsid w:val="007E6C33"/>
    <w:rsid w:val="007E6DCA"/>
    <w:rsid w:val="007E718F"/>
    <w:rsid w:val="007F3CE8"/>
    <w:rsid w:val="007F4D6D"/>
    <w:rsid w:val="007F5EEA"/>
    <w:rsid w:val="00802AD9"/>
    <w:rsid w:val="00802FD1"/>
    <w:rsid w:val="00806070"/>
    <w:rsid w:val="00813F3E"/>
    <w:rsid w:val="00815411"/>
    <w:rsid w:val="00816ABB"/>
    <w:rsid w:val="008253CB"/>
    <w:rsid w:val="00830687"/>
    <w:rsid w:val="00831963"/>
    <w:rsid w:val="00832B0F"/>
    <w:rsid w:val="00833A63"/>
    <w:rsid w:val="00834FD3"/>
    <w:rsid w:val="00835C55"/>
    <w:rsid w:val="00836157"/>
    <w:rsid w:val="00837FA0"/>
    <w:rsid w:val="00840CC4"/>
    <w:rsid w:val="00841C81"/>
    <w:rsid w:val="00847C74"/>
    <w:rsid w:val="00847D40"/>
    <w:rsid w:val="0085176F"/>
    <w:rsid w:val="00852CC3"/>
    <w:rsid w:val="0085504A"/>
    <w:rsid w:val="00857185"/>
    <w:rsid w:val="00857C81"/>
    <w:rsid w:val="00862EF5"/>
    <w:rsid w:val="0086517E"/>
    <w:rsid w:val="008662DD"/>
    <w:rsid w:val="00867371"/>
    <w:rsid w:val="0087145D"/>
    <w:rsid w:val="00871BB3"/>
    <w:rsid w:val="008725C0"/>
    <w:rsid w:val="00872B15"/>
    <w:rsid w:val="008731BB"/>
    <w:rsid w:val="00877E90"/>
    <w:rsid w:val="008836BC"/>
    <w:rsid w:val="0088398A"/>
    <w:rsid w:val="00884E3D"/>
    <w:rsid w:val="008853D1"/>
    <w:rsid w:val="00892839"/>
    <w:rsid w:val="0089287A"/>
    <w:rsid w:val="00892DC9"/>
    <w:rsid w:val="00894489"/>
    <w:rsid w:val="00894BCE"/>
    <w:rsid w:val="00896127"/>
    <w:rsid w:val="00896DED"/>
    <w:rsid w:val="008977B9"/>
    <w:rsid w:val="008A0294"/>
    <w:rsid w:val="008A3281"/>
    <w:rsid w:val="008A3E84"/>
    <w:rsid w:val="008A5725"/>
    <w:rsid w:val="008A5D64"/>
    <w:rsid w:val="008A6CAD"/>
    <w:rsid w:val="008A6E61"/>
    <w:rsid w:val="008B0E99"/>
    <w:rsid w:val="008B2C3A"/>
    <w:rsid w:val="008B43F0"/>
    <w:rsid w:val="008B46C1"/>
    <w:rsid w:val="008B53B7"/>
    <w:rsid w:val="008B69E8"/>
    <w:rsid w:val="008C26D0"/>
    <w:rsid w:val="008C2D85"/>
    <w:rsid w:val="008C5854"/>
    <w:rsid w:val="008C6E54"/>
    <w:rsid w:val="008D0C5D"/>
    <w:rsid w:val="008D5151"/>
    <w:rsid w:val="008D5649"/>
    <w:rsid w:val="008D573E"/>
    <w:rsid w:val="008D78B7"/>
    <w:rsid w:val="008E3B54"/>
    <w:rsid w:val="008E6CA5"/>
    <w:rsid w:val="008F0638"/>
    <w:rsid w:val="008F1200"/>
    <w:rsid w:val="008F66BE"/>
    <w:rsid w:val="00901A79"/>
    <w:rsid w:val="00904FB6"/>
    <w:rsid w:val="00905558"/>
    <w:rsid w:val="00905D26"/>
    <w:rsid w:val="009127C8"/>
    <w:rsid w:val="009138DD"/>
    <w:rsid w:val="009138E6"/>
    <w:rsid w:val="0091553E"/>
    <w:rsid w:val="00920D14"/>
    <w:rsid w:val="00921A2E"/>
    <w:rsid w:val="00921AAF"/>
    <w:rsid w:val="00922282"/>
    <w:rsid w:val="00922630"/>
    <w:rsid w:val="0092288E"/>
    <w:rsid w:val="00923E1D"/>
    <w:rsid w:val="009240BC"/>
    <w:rsid w:val="00925980"/>
    <w:rsid w:val="009259B5"/>
    <w:rsid w:val="0093147E"/>
    <w:rsid w:val="009314F7"/>
    <w:rsid w:val="00932A56"/>
    <w:rsid w:val="00933638"/>
    <w:rsid w:val="0093765D"/>
    <w:rsid w:val="00942846"/>
    <w:rsid w:val="009432A1"/>
    <w:rsid w:val="009438EE"/>
    <w:rsid w:val="00945420"/>
    <w:rsid w:val="009500E2"/>
    <w:rsid w:val="009534E1"/>
    <w:rsid w:val="009544DF"/>
    <w:rsid w:val="009560F5"/>
    <w:rsid w:val="00956118"/>
    <w:rsid w:val="00956541"/>
    <w:rsid w:val="009570B2"/>
    <w:rsid w:val="00957573"/>
    <w:rsid w:val="00957B92"/>
    <w:rsid w:val="00961674"/>
    <w:rsid w:val="00962762"/>
    <w:rsid w:val="00965D77"/>
    <w:rsid w:val="0096600C"/>
    <w:rsid w:val="0096667A"/>
    <w:rsid w:val="00966B23"/>
    <w:rsid w:val="009671B1"/>
    <w:rsid w:val="0096774F"/>
    <w:rsid w:val="009718AE"/>
    <w:rsid w:val="009743A2"/>
    <w:rsid w:val="0097500B"/>
    <w:rsid w:val="009762E7"/>
    <w:rsid w:val="00977259"/>
    <w:rsid w:val="00980EC2"/>
    <w:rsid w:val="0098463F"/>
    <w:rsid w:val="00986347"/>
    <w:rsid w:val="009866D0"/>
    <w:rsid w:val="00986A52"/>
    <w:rsid w:val="009909A7"/>
    <w:rsid w:val="00990CB5"/>
    <w:rsid w:val="00991D99"/>
    <w:rsid w:val="00993ED0"/>
    <w:rsid w:val="00995345"/>
    <w:rsid w:val="009A24FE"/>
    <w:rsid w:val="009A2997"/>
    <w:rsid w:val="009A6485"/>
    <w:rsid w:val="009A64BF"/>
    <w:rsid w:val="009B4E0D"/>
    <w:rsid w:val="009B59B9"/>
    <w:rsid w:val="009C0E7B"/>
    <w:rsid w:val="009C2464"/>
    <w:rsid w:val="009C2D5E"/>
    <w:rsid w:val="009C3947"/>
    <w:rsid w:val="009C3CED"/>
    <w:rsid w:val="009C579F"/>
    <w:rsid w:val="009C620F"/>
    <w:rsid w:val="009C6815"/>
    <w:rsid w:val="009D182E"/>
    <w:rsid w:val="009D7ABB"/>
    <w:rsid w:val="009E056A"/>
    <w:rsid w:val="009E0DE9"/>
    <w:rsid w:val="009F1EB0"/>
    <w:rsid w:val="009F4F06"/>
    <w:rsid w:val="009F52CD"/>
    <w:rsid w:val="009F7298"/>
    <w:rsid w:val="00A02EF2"/>
    <w:rsid w:val="00A0309C"/>
    <w:rsid w:val="00A03295"/>
    <w:rsid w:val="00A0470C"/>
    <w:rsid w:val="00A0524D"/>
    <w:rsid w:val="00A05FEC"/>
    <w:rsid w:val="00A062AC"/>
    <w:rsid w:val="00A067A6"/>
    <w:rsid w:val="00A06ADE"/>
    <w:rsid w:val="00A11A9F"/>
    <w:rsid w:val="00A12F12"/>
    <w:rsid w:val="00A13081"/>
    <w:rsid w:val="00A14146"/>
    <w:rsid w:val="00A16B9F"/>
    <w:rsid w:val="00A16D9A"/>
    <w:rsid w:val="00A16F19"/>
    <w:rsid w:val="00A170AB"/>
    <w:rsid w:val="00A20162"/>
    <w:rsid w:val="00A20BA1"/>
    <w:rsid w:val="00A21732"/>
    <w:rsid w:val="00A23B1F"/>
    <w:rsid w:val="00A26121"/>
    <w:rsid w:val="00A30553"/>
    <w:rsid w:val="00A30A58"/>
    <w:rsid w:val="00A32CE8"/>
    <w:rsid w:val="00A335BE"/>
    <w:rsid w:val="00A34CCA"/>
    <w:rsid w:val="00A37196"/>
    <w:rsid w:val="00A37564"/>
    <w:rsid w:val="00A40F62"/>
    <w:rsid w:val="00A42951"/>
    <w:rsid w:val="00A43740"/>
    <w:rsid w:val="00A43BA4"/>
    <w:rsid w:val="00A4409B"/>
    <w:rsid w:val="00A44908"/>
    <w:rsid w:val="00A44A5E"/>
    <w:rsid w:val="00A469CF"/>
    <w:rsid w:val="00A470DA"/>
    <w:rsid w:val="00A50FE6"/>
    <w:rsid w:val="00A527FF"/>
    <w:rsid w:val="00A52E24"/>
    <w:rsid w:val="00A562CA"/>
    <w:rsid w:val="00A566C1"/>
    <w:rsid w:val="00A56E14"/>
    <w:rsid w:val="00A6130D"/>
    <w:rsid w:val="00A614C5"/>
    <w:rsid w:val="00A64A64"/>
    <w:rsid w:val="00A64AC2"/>
    <w:rsid w:val="00A654AE"/>
    <w:rsid w:val="00A67334"/>
    <w:rsid w:val="00A67654"/>
    <w:rsid w:val="00A72539"/>
    <w:rsid w:val="00A73B87"/>
    <w:rsid w:val="00A73C2C"/>
    <w:rsid w:val="00A75FAC"/>
    <w:rsid w:val="00A8005D"/>
    <w:rsid w:val="00A83619"/>
    <w:rsid w:val="00A84488"/>
    <w:rsid w:val="00A87715"/>
    <w:rsid w:val="00A90535"/>
    <w:rsid w:val="00A91C6D"/>
    <w:rsid w:val="00A9303B"/>
    <w:rsid w:val="00A93F97"/>
    <w:rsid w:val="00A9424D"/>
    <w:rsid w:val="00A95373"/>
    <w:rsid w:val="00A9580F"/>
    <w:rsid w:val="00A9690E"/>
    <w:rsid w:val="00AA05A3"/>
    <w:rsid w:val="00AA0601"/>
    <w:rsid w:val="00AA0ADC"/>
    <w:rsid w:val="00AA1A74"/>
    <w:rsid w:val="00AA2139"/>
    <w:rsid w:val="00AA3673"/>
    <w:rsid w:val="00AA38A1"/>
    <w:rsid w:val="00AA4A42"/>
    <w:rsid w:val="00AA4E3C"/>
    <w:rsid w:val="00AA5535"/>
    <w:rsid w:val="00AB0B2F"/>
    <w:rsid w:val="00AB19B5"/>
    <w:rsid w:val="00AB299B"/>
    <w:rsid w:val="00AB29F3"/>
    <w:rsid w:val="00AB3340"/>
    <w:rsid w:val="00AB3C74"/>
    <w:rsid w:val="00AB449A"/>
    <w:rsid w:val="00AB7330"/>
    <w:rsid w:val="00AC0BA4"/>
    <w:rsid w:val="00AC1C10"/>
    <w:rsid w:val="00AC2141"/>
    <w:rsid w:val="00AC3061"/>
    <w:rsid w:val="00AC30D1"/>
    <w:rsid w:val="00AC48BA"/>
    <w:rsid w:val="00AC64B3"/>
    <w:rsid w:val="00AC7269"/>
    <w:rsid w:val="00AD1BA3"/>
    <w:rsid w:val="00AD2847"/>
    <w:rsid w:val="00AD2E28"/>
    <w:rsid w:val="00AD31EB"/>
    <w:rsid w:val="00AD64DE"/>
    <w:rsid w:val="00AD6CED"/>
    <w:rsid w:val="00AE1CC3"/>
    <w:rsid w:val="00AE6EC7"/>
    <w:rsid w:val="00AF620F"/>
    <w:rsid w:val="00AF74CE"/>
    <w:rsid w:val="00B00759"/>
    <w:rsid w:val="00B02FF0"/>
    <w:rsid w:val="00B0625C"/>
    <w:rsid w:val="00B10783"/>
    <w:rsid w:val="00B13762"/>
    <w:rsid w:val="00B13823"/>
    <w:rsid w:val="00B2044C"/>
    <w:rsid w:val="00B21E3B"/>
    <w:rsid w:val="00B2480A"/>
    <w:rsid w:val="00B24E81"/>
    <w:rsid w:val="00B25CEF"/>
    <w:rsid w:val="00B302AD"/>
    <w:rsid w:val="00B3209D"/>
    <w:rsid w:val="00B366FF"/>
    <w:rsid w:val="00B36E9C"/>
    <w:rsid w:val="00B41713"/>
    <w:rsid w:val="00B419D7"/>
    <w:rsid w:val="00B43EB0"/>
    <w:rsid w:val="00B45E9E"/>
    <w:rsid w:val="00B50556"/>
    <w:rsid w:val="00B5506F"/>
    <w:rsid w:val="00B55FA5"/>
    <w:rsid w:val="00B5752A"/>
    <w:rsid w:val="00B61053"/>
    <w:rsid w:val="00B624EC"/>
    <w:rsid w:val="00B66090"/>
    <w:rsid w:val="00B67926"/>
    <w:rsid w:val="00B7057F"/>
    <w:rsid w:val="00B72C8A"/>
    <w:rsid w:val="00B73235"/>
    <w:rsid w:val="00B73241"/>
    <w:rsid w:val="00B75EEC"/>
    <w:rsid w:val="00B77353"/>
    <w:rsid w:val="00B801B8"/>
    <w:rsid w:val="00B811E1"/>
    <w:rsid w:val="00B814E4"/>
    <w:rsid w:val="00B831B2"/>
    <w:rsid w:val="00B8367F"/>
    <w:rsid w:val="00B84275"/>
    <w:rsid w:val="00B8466D"/>
    <w:rsid w:val="00B84753"/>
    <w:rsid w:val="00B9040C"/>
    <w:rsid w:val="00B934B3"/>
    <w:rsid w:val="00B93CEF"/>
    <w:rsid w:val="00B9596D"/>
    <w:rsid w:val="00B976C8"/>
    <w:rsid w:val="00B97809"/>
    <w:rsid w:val="00B97B8A"/>
    <w:rsid w:val="00BA0EF8"/>
    <w:rsid w:val="00BA25DF"/>
    <w:rsid w:val="00BA2A67"/>
    <w:rsid w:val="00BA340A"/>
    <w:rsid w:val="00BA34BC"/>
    <w:rsid w:val="00BA3564"/>
    <w:rsid w:val="00BA3FDA"/>
    <w:rsid w:val="00BA428B"/>
    <w:rsid w:val="00BA4C19"/>
    <w:rsid w:val="00BA4FC9"/>
    <w:rsid w:val="00BA5178"/>
    <w:rsid w:val="00BA6EBE"/>
    <w:rsid w:val="00BA7FC1"/>
    <w:rsid w:val="00BB2437"/>
    <w:rsid w:val="00BB2FC3"/>
    <w:rsid w:val="00BB42D5"/>
    <w:rsid w:val="00BB56BC"/>
    <w:rsid w:val="00BB7A32"/>
    <w:rsid w:val="00BB7DAD"/>
    <w:rsid w:val="00BC0FB4"/>
    <w:rsid w:val="00BC2675"/>
    <w:rsid w:val="00BD1B56"/>
    <w:rsid w:val="00BD42FE"/>
    <w:rsid w:val="00BD4DD7"/>
    <w:rsid w:val="00BD6A25"/>
    <w:rsid w:val="00BE05A3"/>
    <w:rsid w:val="00BE0A5C"/>
    <w:rsid w:val="00BE0BF1"/>
    <w:rsid w:val="00BE18FF"/>
    <w:rsid w:val="00BE21B5"/>
    <w:rsid w:val="00BE64FF"/>
    <w:rsid w:val="00BE6EF6"/>
    <w:rsid w:val="00BE7E11"/>
    <w:rsid w:val="00BF1269"/>
    <w:rsid w:val="00BF1B29"/>
    <w:rsid w:val="00BF1C25"/>
    <w:rsid w:val="00BF3594"/>
    <w:rsid w:val="00BF4308"/>
    <w:rsid w:val="00BF55F4"/>
    <w:rsid w:val="00BF6045"/>
    <w:rsid w:val="00BF662B"/>
    <w:rsid w:val="00C0013A"/>
    <w:rsid w:val="00C0042B"/>
    <w:rsid w:val="00C02136"/>
    <w:rsid w:val="00C0576E"/>
    <w:rsid w:val="00C06386"/>
    <w:rsid w:val="00C07F49"/>
    <w:rsid w:val="00C10867"/>
    <w:rsid w:val="00C108D4"/>
    <w:rsid w:val="00C10F6B"/>
    <w:rsid w:val="00C163CD"/>
    <w:rsid w:val="00C17D60"/>
    <w:rsid w:val="00C22493"/>
    <w:rsid w:val="00C23542"/>
    <w:rsid w:val="00C24848"/>
    <w:rsid w:val="00C24D42"/>
    <w:rsid w:val="00C25156"/>
    <w:rsid w:val="00C2610A"/>
    <w:rsid w:val="00C26237"/>
    <w:rsid w:val="00C27474"/>
    <w:rsid w:val="00C3107D"/>
    <w:rsid w:val="00C33F0A"/>
    <w:rsid w:val="00C34948"/>
    <w:rsid w:val="00C350EA"/>
    <w:rsid w:val="00C35D22"/>
    <w:rsid w:val="00C368F3"/>
    <w:rsid w:val="00C36961"/>
    <w:rsid w:val="00C41009"/>
    <w:rsid w:val="00C41605"/>
    <w:rsid w:val="00C420C4"/>
    <w:rsid w:val="00C44A81"/>
    <w:rsid w:val="00C45B94"/>
    <w:rsid w:val="00C4721D"/>
    <w:rsid w:val="00C52049"/>
    <w:rsid w:val="00C529D1"/>
    <w:rsid w:val="00C550E6"/>
    <w:rsid w:val="00C55243"/>
    <w:rsid w:val="00C57C82"/>
    <w:rsid w:val="00C60089"/>
    <w:rsid w:val="00C60A46"/>
    <w:rsid w:val="00C614D2"/>
    <w:rsid w:val="00C61ADC"/>
    <w:rsid w:val="00C626A9"/>
    <w:rsid w:val="00C62F5B"/>
    <w:rsid w:val="00C632D2"/>
    <w:rsid w:val="00C63B2B"/>
    <w:rsid w:val="00C652A1"/>
    <w:rsid w:val="00C719FE"/>
    <w:rsid w:val="00C71CDD"/>
    <w:rsid w:val="00C72E5C"/>
    <w:rsid w:val="00C7340F"/>
    <w:rsid w:val="00C75C08"/>
    <w:rsid w:val="00C75C30"/>
    <w:rsid w:val="00C75D71"/>
    <w:rsid w:val="00C762AE"/>
    <w:rsid w:val="00C76910"/>
    <w:rsid w:val="00C76E3A"/>
    <w:rsid w:val="00C80BCD"/>
    <w:rsid w:val="00C81D9A"/>
    <w:rsid w:val="00C831FA"/>
    <w:rsid w:val="00C839DB"/>
    <w:rsid w:val="00C842AF"/>
    <w:rsid w:val="00C84699"/>
    <w:rsid w:val="00C85ABB"/>
    <w:rsid w:val="00C90097"/>
    <w:rsid w:val="00C94318"/>
    <w:rsid w:val="00C962E0"/>
    <w:rsid w:val="00C9756A"/>
    <w:rsid w:val="00CA1FBD"/>
    <w:rsid w:val="00CA4013"/>
    <w:rsid w:val="00CA45AD"/>
    <w:rsid w:val="00CA489F"/>
    <w:rsid w:val="00CA7803"/>
    <w:rsid w:val="00CB0737"/>
    <w:rsid w:val="00CB0EB5"/>
    <w:rsid w:val="00CB3360"/>
    <w:rsid w:val="00CB3C4B"/>
    <w:rsid w:val="00CB52C3"/>
    <w:rsid w:val="00CB690B"/>
    <w:rsid w:val="00CB6FE3"/>
    <w:rsid w:val="00CB791E"/>
    <w:rsid w:val="00CB7C4A"/>
    <w:rsid w:val="00CC1709"/>
    <w:rsid w:val="00CC33CF"/>
    <w:rsid w:val="00CC499D"/>
    <w:rsid w:val="00CD2880"/>
    <w:rsid w:val="00CD2EC4"/>
    <w:rsid w:val="00CD35C0"/>
    <w:rsid w:val="00CD4CDF"/>
    <w:rsid w:val="00CD798D"/>
    <w:rsid w:val="00CD7B19"/>
    <w:rsid w:val="00CE03CC"/>
    <w:rsid w:val="00CE0F3C"/>
    <w:rsid w:val="00CE2076"/>
    <w:rsid w:val="00CE226A"/>
    <w:rsid w:val="00CE5999"/>
    <w:rsid w:val="00CE6B15"/>
    <w:rsid w:val="00CE7AEE"/>
    <w:rsid w:val="00CF0410"/>
    <w:rsid w:val="00CF1F47"/>
    <w:rsid w:val="00CF3DF0"/>
    <w:rsid w:val="00CF410E"/>
    <w:rsid w:val="00D00FDA"/>
    <w:rsid w:val="00D01129"/>
    <w:rsid w:val="00D02094"/>
    <w:rsid w:val="00D02098"/>
    <w:rsid w:val="00D02607"/>
    <w:rsid w:val="00D030C1"/>
    <w:rsid w:val="00D03E9C"/>
    <w:rsid w:val="00D04139"/>
    <w:rsid w:val="00D04892"/>
    <w:rsid w:val="00D07BEF"/>
    <w:rsid w:val="00D10EFD"/>
    <w:rsid w:val="00D14800"/>
    <w:rsid w:val="00D14BBB"/>
    <w:rsid w:val="00D20E68"/>
    <w:rsid w:val="00D21329"/>
    <w:rsid w:val="00D23795"/>
    <w:rsid w:val="00D2452C"/>
    <w:rsid w:val="00D250D6"/>
    <w:rsid w:val="00D25BAD"/>
    <w:rsid w:val="00D25DC6"/>
    <w:rsid w:val="00D30989"/>
    <w:rsid w:val="00D32275"/>
    <w:rsid w:val="00D32EB0"/>
    <w:rsid w:val="00D348C9"/>
    <w:rsid w:val="00D36CA4"/>
    <w:rsid w:val="00D37404"/>
    <w:rsid w:val="00D40559"/>
    <w:rsid w:val="00D41D53"/>
    <w:rsid w:val="00D44D10"/>
    <w:rsid w:val="00D45927"/>
    <w:rsid w:val="00D467A1"/>
    <w:rsid w:val="00D46F55"/>
    <w:rsid w:val="00D47401"/>
    <w:rsid w:val="00D47E48"/>
    <w:rsid w:val="00D506E6"/>
    <w:rsid w:val="00D50F3A"/>
    <w:rsid w:val="00D510B9"/>
    <w:rsid w:val="00D51E78"/>
    <w:rsid w:val="00D524E1"/>
    <w:rsid w:val="00D62020"/>
    <w:rsid w:val="00D659A0"/>
    <w:rsid w:val="00D709CB"/>
    <w:rsid w:val="00D7112A"/>
    <w:rsid w:val="00D71257"/>
    <w:rsid w:val="00D7207F"/>
    <w:rsid w:val="00D72FC8"/>
    <w:rsid w:val="00D74D3B"/>
    <w:rsid w:val="00D76B45"/>
    <w:rsid w:val="00D83432"/>
    <w:rsid w:val="00D83716"/>
    <w:rsid w:val="00D85C3C"/>
    <w:rsid w:val="00D9525C"/>
    <w:rsid w:val="00D965E1"/>
    <w:rsid w:val="00DA0AAA"/>
    <w:rsid w:val="00DA4609"/>
    <w:rsid w:val="00DA6572"/>
    <w:rsid w:val="00DA7013"/>
    <w:rsid w:val="00DA798C"/>
    <w:rsid w:val="00DB1FC7"/>
    <w:rsid w:val="00DB36D8"/>
    <w:rsid w:val="00DB6DB0"/>
    <w:rsid w:val="00DB7652"/>
    <w:rsid w:val="00DB7C84"/>
    <w:rsid w:val="00DC0056"/>
    <w:rsid w:val="00DC0707"/>
    <w:rsid w:val="00DC340F"/>
    <w:rsid w:val="00DC70BD"/>
    <w:rsid w:val="00DD52D9"/>
    <w:rsid w:val="00DD5861"/>
    <w:rsid w:val="00DE156A"/>
    <w:rsid w:val="00DE160C"/>
    <w:rsid w:val="00DE1A80"/>
    <w:rsid w:val="00DE5A94"/>
    <w:rsid w:val="00DE6040"/>
    <w:rsid w:val="00DF11DA"/>
    <w:rsid w:val="00DF1420"/>
    <w:rsid w:val="00DF2A2A"/>
    <w:rsid w:val="00DF2FD3"/>
    <w:rsid w:val="00DF55F3"/>
    <w:rsid w:val="00DF64B6"/>
    <w:rsid w:val="00DF7C4A"/>
    <w:rsid w:val="00E022E5"/>
    <w:rsid w:val="00E02357"/>
    <w:rsid w:val="00E04BF7"/>
    <w:rsid w:val="00E07F26"/>
    <w:rsid w:val="00E1070F"/>
    <w:rsid w:val="00E13D49"/>
    <w:rsid w:val="00E14F30"/>
    <w:rsid w:val="00E22641"/>
    <w:rsid w:val="00E22DCA"/>
    <w:rsid w:val="00E247A7"/>
    <w:rsid w:val="00E2614D"/>
    <w:rsid w:val="00E27A86"/>
    <w:rsid w:val="00E27AF7"/>
    <w:rsid w:val="00E309C9"/>
    <w:rsid w:val="00E315C6"/>
    <w:rsid w:val="00E31F84"/>
    <w:rsid w:val="00E354EF"/>
    <w:rsid w:val="00E3550B"/>
    <w:rsid w:val="00E35ACB"/>
    <w:rsid w:val="00E3656E"/>
    <w:rsid w:val="00E3706F"/>
    <w:rsid w:val="00E43883"/>
    <w:rsid w:val="00E44489"/>
    <w:rsid w:val="00E4486C"/>
    <w:rsid w:val="00E4591D"/>
    <w:rsid w:val="00E45A3D"/>
    <w:rsid w:val="00E4676F"/>
    <w:rsid w:val="00E46CA2"/>
    <w:rsid w:val="00E47265"/>
    <w:rsid w:val="00E50422"/>
    <w:rsid w:val="00E5155B"/>
    <w:rsid w:val="00E53D06"/>
    <w:rsid w:val="00E55799"/>
    <w:rsid w:val="00E5691D"/>
    <w:rsid w:val="00E56BBD"/>
    <w:rsid w:val="00E61D78"/>
    <w:rsid w:val="00E62A8C"/>
    <w:rsid w:val="00E62B67"/>
    <w:rsid w:val="00E62C21"/>
    <w:rsid w:val="00E650CE"/>
    <w:rsid w:val="00E6560F"/>
    <w:rsid w:val="00E65CC1"/>
    <w:rsid w:val="00E664C9"/>
    <w:rsid w:val="00E76358"/>
    <w:rsid w:val="00E81B1A"/>
    <w:rsid w:val="00E81C37"/>
    <w:rsid w:val="00E81E6D"/>
    <w:rsid w:val="00E84030"/>
    <w:rsid w:val="00E847DB"/>
    <w:rsid w:val="00E84BBF"/>
    <w:rsid w:val="00E84DED"/>
    <w:rsid w:val="00E84E49"/>
    <w:rsid w:val="00E871DD"/>
    <w:rsid w:val="00E87548"/>
    <w:rsid w:val="00E8778C"/>
    <w:rsid w:val="00E87ECF"/>
    <w:rsid w:val="00E91097"/>
    <w:rsid w:val="00E946AA"/>
    <w:rsid w:val="00E95A84"/>
    <w:rsid w:val="00E964F7"/>
    <w:rsid w:val="00EA1F89"/>
    <w:rsid w:val="00EA28E2"/>
    <w:rsid w:val="00EA6641"/>
    <w:rsid w:val="00EA6804"/>
    <w:rsid w:val="00EA6B88"/>
    <w:rsid w:val="00EB1276"/>
    <w:rsid w:val="00EB152C"/>
    <w:rsid w:val="00EB50FA"/>
    <w:rsid w:val="00EC0DD0"/>
    <w:rsid w:val="00EC188E"/>
    <w:rsid w:val="00EC2011"/>
    <w:rsid w:val="00EC22A3"/>
    <w:rsid w:val="00EC2365"/>
    <w:rsid w:val="00EC3FF7"/>
    <w:rsid w:val="00EC53E5"/>
    <w:rsid w:val="00EC6FE1"/>
    <w:rsid w:val="00EC734F"/>
    <w:rsid w:val="00ED0D3B"/>
    <w:rsid w:val="00ED22FF"/>
    <w:rsid w:val="00ED2574"/>
    <w:rsid w:val="00ED2F22"/>
    <w:rsid w:val="00ED3007"/>
    <w:rsid w:val="00ED5716"/>
    <w:rsid w:val="00ED5A76"/>
    <w:rsid w:val="00ED5C52"/>
    <w:rsid w:val="00EE0C4F"/>
    <w:rsid w:val="00EE261D"/>
    <w:rsid w:val="00EE268F"/>
    <w:rsid w:val="00EE32CF"/>
    <w:rsid w:val="00EE5456"/>
    <w:rsid w:val="00EE59FC"/>
    <w:rsid w:val="00EE6039"/>
    <w:rsid w:val="00EE69E0"/>
    <w:rsid w:val="00EE6E90"/>
    <w:rsid w:val="00EF053A"/>
    <w:rsid w:val="00EF0E70"/>
    <w:rsid w:val="00EF2125"/>
    <w:rsid w:val="00EF2411"/>
    <w:rsid w:val="00EF2C07"/>
    <w:rsid w:val="00EF2D3D"/>
    <w:rsid w:val="00EF32E4"/>
    <w:rsid w:val="00EF367A"/>
    <w:rsid w:val="00EF48CE"/>
    <w:rsid w:val="00EF5170"/>
    <w:rsid w:val="00EF7214"/>
    <w:rsid w:val="00EF72E9"/>
    <w:rsid w:val="00EF766E"/>
    <w:rsid w:val="00EF7802"/>
    <w:rsid w:val="00EF7C4E"/>
    <w:rsid w:val="00F0208A"/>
    <w:rsid w:val="00F036A9"/>
    <w:rsid w:val="00F03953"/>
    <w:rsid w:val="00F07C53"/>
    <w:rsid w:val="00F100A4"/>
    <w:rsid w:val="00F102A3"/>
    <w:rsid w:val="00F103E7"/>
    <w:rsid w:val="00F114A1"/>
    <w:rsid w:val="00F11A0D"/>
    <w:rsid w:val="00F12A22"/>
    <w:rsid w:val="00F131D5"/>
    <w:rsid w:val="00F1394A"/>
    <w:rsid w:val="00F142E0"/>
    <w:rsid w:val="00F221E2"/>
    <w:rsid w:val="00F26CC4"/>
    <w:rsid w:val="00F272ED"/>
    <w:rsid w:val="00F27C0E"/>
    <w:rsid w:val="00F36842"/>
    <w:rsid w:val="00F37458"/>
    <w:rsid w:val="00F4062C"/>
    <w:rsid w:val="00F44924"/>
    <w:rsid w:val="00F5069B"/>
    <w:rsid w:val="00F5103F"/>
    <w:rsid w:val="00F51A4F"/>
    <w:rsid w:val="00F52620"/>
    <w:rsid w:val="00F54E77"/>
    <w:rsid w:val="00F5593E"/>
    <w:rsid w:val="00F559A8"/>
    <w:rsid w:val="00F604B6"/>
    <w:rsid w:val="00F644A5"/>
    <w:rsid w:val="00F64751"/>
    <w:rsid w:val="00F67A6D"/>
    <w:rsid w:val="00F67E1E"/>
    <w:rsid w:val="00F7012D"/>
    <w:rsid w:val="00F70E5B"/>
    <w:rsid w:val="00F713D1"/>
    <w:rsid w:val="00F71668"/>
    <w:rsid w:val="00F71B1D"/>
    <w:rsid w:val="00F738CE"/>
    <w:rsid w:val="00F74E70"/>
    <w:rsid w:val="00F75166"/>
    <w:rsid w:val="00F75990"/>
    <w:rsid w:val="00F77CE3"/>
    <w:rsid w:val="00F77FE2"/>
    <w:rsid w:val="00F81C13"/>
    <w:rsid w:val="00F83DEF"/>
    <w:rsid w:val="00F8759A"/>
    <w:rsid w:val="00F878F6"/>
    <w:rsid w:val="00F91F19"/>
    <w:rsid w:val="00F94087"/>
    <w:rsid w:val="00F942B2"/>
    <w:rsid w:val="00F94D6C"/>
    <w:rsid w:val="00F95161"/>
    <w:rsid w:val="00F96DCE"/>
    <w:rsid w:val="00F97051"/>
    <w:rsid w:val="00F975DE"/>
    <w:rsid w:val="00FA095B"/>
    <w:rsid w:val="00FA15C3"/>
    <w:rsid w:val="00FA2B13"/>
    <w:rsid w:val="00FA54B3"/>
    <w:rsid w:val="00FA6996"/>
    <w:rsid w:val="00FB4A73"/>
    <w:rsid w:val="00FB50B8"/>
    <w:rsid w:val="00FB524B"/>
    <w:rsid w:val="00FB59F8"/>
    <w:rsid w:val="00FB5A4D"/>
    <w:rsid w:val="00FB6060"/>
    <w:rsid w:val="00FB6386"/>
    <w:rsid w:val="00FC3381"/>
    <w:rsid w:val="00FC5224"/>
    <w:rsid w:val="00FC5513"/>
    <w:rsid w:val="00FC5FA4"/>
    <w:rsid w:val="00FC6A21"/>
    <w:rsid w:val="00FC70C1"/>
    <w:rsid w:val="00FD05AC"/>
    <w:rsid w:val="00FD201C"/>
    <w:rsid w:val="00FD3410"/>
    <w:rsid w:val="00FD37A5"/>
    <w:rsid w:val="00FD6219"/>
    <w:rsid w:val="00FD6563"/>
    <w:rsid w:val="00FD6A51"/>
    <w:rsid w:val="00FD7BD8"/>
    <w:rsid w:val="00FE0978"/>
    <w:rsid w:val="00FE265D"/>
    <w:rsid w:val="00FE3452"/>
    <w:rsid w:val="00FE4294"/>
    <w:rsid w:val="00FE47C3"/>
    <w:rsid w:val="00FE4996"/>
    <w:rsid w:val="00FE6FC7"/>
    <w:rsid w:val="00FE7B65"/>
    <w:rsid w:val="00FF02AB"/>
    <w:rsid w:val="00FF07DE"/>
    <w:rsid w:val="00FF3328"/>
    <w:rsid w:val="00FF36D2"/>
    <w:rsid w:val="00FF42DB"/>
    <w:rsid w:val="00FF4A98"/>
    <w:rsid w:val="00FF6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BE27863"/>
  <w15:chartTrackingRefBased/>
  <w15:docId w15:val="{EF46D9A5-E11D-4241-93BE-7DD5680814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451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464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12A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D798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42F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4645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12A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C75C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75C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75C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75C08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CD798D"/>
    <w:rPr>
      <w:b/>
      <w:bCs/>
      <w:sz w:val="32"/>
      <w:szCs w:val="32"/>
    </w:rPr>
  </w:style>
  <w:style w:type="character" w:customStyle="1" w:styleId="fontstyle01">
    <w:name w:val="fontstyle01"/>
    <w:basedOn w:val="a0"/>
    <w:rsid w:val="00932A56"/>
    <w:rPr>
      <w:rFonts w:ascii="TimesNewRomanPS-BoldMT" w:hAnsi="TimesNewRomanPS-BoldMT" w:hint="default"/>
      <w:b/>
      <w:bCs/>
      <w:i w:val="0"/>
      <w:iCs w:val="0"/>
      <w:color w:val="00000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242FB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B8466D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533113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53311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76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02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21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0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46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33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5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8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8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39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69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75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5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8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1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34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07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803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24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16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49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4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75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5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3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70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78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80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0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28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37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87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13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31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39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43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4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18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91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13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59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294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24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83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48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78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27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87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37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4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0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7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6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2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9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1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4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1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1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7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6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337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12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13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006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9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61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016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4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74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7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6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04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20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04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84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80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19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22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2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19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976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09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4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52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8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38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96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08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27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97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178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7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47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19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98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24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5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78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023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88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5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05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96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39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5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93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37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67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25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30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61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29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32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44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65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96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80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37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34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52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68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31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3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55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168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70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0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60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288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66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99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422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98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47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5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110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62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5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79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4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8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40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91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18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81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081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03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05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52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38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7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25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82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07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04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15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173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13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850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227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17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89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24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48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4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31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37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log.csdn.net/droidphone/category_1118446.html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4AE5F4-FB9F-473F-B8C1-2B6557B9D5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63</TotalTime>
  <Pages>4</Pages>
  <Words>239</Words>
  <Characters>1363</Characters>
  <Application>Microsoft Office Word</Application>
  <DocSecurity>0</DocSecurity>
  <Lines>11</Lines>
  <Paragraphs>3</Paragraphs>
  <ScaleCrop>false</ScaleCrop>
  <Company/>
  <LinksUpToDate>false</LinksUpToDate>
  <CharactersWithSpaces>1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左 忠凯</dc:creator>
  <cp:keywords/>
  <dc:description/>
  <cp:lastModifiedBy>忠凯</cp:lastModifiedBy>
  <cp:revision>1099</cp:revision>
  <dcterms:created xsi:type="dcterms:W3CDTF">2019-06-22T10:22:00Z</dcterms:created>
  <dcterms:modified xsi:type="dcterms:W3CDTF">2021-12-06T08:23:00Z</dcterms:modified>
</cp:coreProperties>
</file>